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7F4240E" w14:textId="628D9B44" w:rsidR="008C7E5F" w:rsidRDefault="008C7E5F"/>
    <w:p w14:paraId="6D8A6E38" w14:textId="72B35779" w:rsidR="0030139C" w:rsidRDefault="0030139C"/>
    <w:p w14:paraId="652FA3FB" w14:textId="6FB2CB18" w:rsidR="0030139C" w:rsidRDefault="0030139C"/>
    <w:p w14:paraId="74DAE9DF" w14:textId="32EC7120" w:rsidR="0030139C" w:rsidRDefault="0030139C"/>
    <w:p w14:paraId="33BC970B" w14:textId="77777777" w:rsidR="0030139C" w:rsidRDefault="0030139C"/>
    <w:p w14:paraId="13B41FFD" w14:textId="003BEF27" w:rsidR="0030139C" w:rsidRDefault="0030139C"/>
    <w:p w14:paraId="52CCEC2E" w14:textId="19B57F33" w:rsidR="0030139C" w:rsidRPr="008E2CCD" w:rsidRDefault="0030139C" w:rsidP="0030139C">
      <w:pPr>
        <w:pBdr>
          <w:bottom w:val="single" w:sz="4" w:space="1" w:color="auto"/>
        </w:pBdr>
        <w:rPr>
          <w:b/>
          <w:bCs/>
          <w:sz w:val="28"/>
          <w:szCs w:val="28"/>
        </w:rPr>
      </w:pPr>
      <w:r w:rsidRPr="0030139C">
        <w:rPr>
          <w:b/>
          <w:bCs/>
          <w:sz w:val="28"/>
          <w:szCs w:val="28"/>
          <w:lang w:val="en-US"/>
        </w:rPr>
        <w:t>Agrin</w:t>
      </w:r>
      <w:r>
        <w:rPr>
          <w:b/>
          <w:bCs/>
          <w:sz w:val="28"/>
          <w:szCs w:val="28"/>
        </w:rPr>
        <w:t xml:space="preserve">       </w:t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  <w:t xml:space="preserve">                                                                                                                                            </w:t>
      </w:r>
    </w:p>
    <w:p w14:paraId="713E7E32" w14:textId="703DA1F2" w:rsidR="0030139C" w:rsidRDefault="0030139C" w:rsidP="0030139C">
      <w:pPr>
        <w:rPr>
          <w:szCs w:val="24"/>
        </w:rPr>
      </w:pPr>
      <w:r>
        <w:rPr>
          <w:szCs w:val="24"/>
        </w:rPr>
        <w:t>Наименование продукта</w:t>
      </w:r>
    </w:p>
    <w:p w14:paraId="077AC23E" w14:textId="0B7A8BC9" w:rsidR="0030139C" w:rsidRDefault="0030139C" w:rsidP="0030139C">
      <w:pPr>
        <w:rPr>
          <w:szCs w:val="24"/>
        </w:rPr>
      </w:pPr>
    </w:p>
    <w:p w14:paraId="77514787" w14:textId="5D57F62E" w:rsidR="0030139C" w:rsidRPr="008E2CCD" w:rsidRDefault="0030139C" w:rsidP="0030139C">
      <w:pPr>
        <w:pBdr>
          <w:bottom w:val="single" w:sz="4" w:space="1" w:color="auto"/>
        </w:pBdr>
        <w:rPr>
          <w:b/>
          <w:bCs/>
          <w:sz w:val="28"/>
          <w:szCs w:val="28"/>
        </w:rPr>
      </w:pPr>
      <w:r w:rsidRPr="0030139C">
        <w:rPr>
          <w:b/>
          <w:bCs/>
          <w:sz w:val="28"/>
          <w:szCs w:val="28"/>
          <w:lang w:val="en-US"/>
        </w:rPr>
        <w:t>Agrin</w:t>
      </w:r>
    </w:p>
    <w:p w14:paraId="128C2C5D" w14:textId="36D6D95B" w:rsidR="0030139C" w:rsidRDefault="0030139C" w:rsidP="0030139C">
      <w:pPr>
        <w:rPr>
          <w:szCs w:val="24"/>
        </w:rPr>
      </w:pPr>
      <w:r>
        <w:rPr>
          <w:szCs w:val="24"/>
        </w:rPr>
        <w:t>Сокращенное наименование продукта</w:t>
      </w:r>
    </w:p>
    <w:p w14:paraId="6B5D45C2" w14:textId="744A0B2D" w:rsidR="0030139C" w:rsidRDefault="0030139C" w:rsidP="0030139C">
      <w:pPr>
        <w:rPr>
          <w:szCs w:val="24"/>
        </w:rPr>
      </w:pPr>
    </w:p>
    <w:p w14:paraId="579BA62C" w14:textId="0942C453" w:rsidR="0030139C" w:rsidRDefault="0030139C" w:rsidP="0030139C">
      <w:pPr>
        <w:rPr>
          <w:szCs w:val="24"/>
        </w:rPr>
      </w:pPr>
    </w:p>
    <w:p w14:paraId="61724B90" w14:textId="78C9C1FA" w:rsidR="0030139C" w:rsidRDefault="0030139C" w:rsidP="0030139C">
      <w:pPr>
        <w:rPr>
          <w:szCs w:val="24"/>
        </w:rPr>
      </w:pPr>
    </w:p>
    <w:p w14:paraId="6F239EE2" w14:textId="44934919" w:rsidR="0030139C" w:rsidRDefault="0030139C" w:rsidP="0030139C">
      <w:pPr>
        <w:rPr>
          <w:szCs w:val="24"/>
        </w:rPr>
      </w:pPr>
    </w:p>
    <w:p w14:paraId="61682DCE" w14:textId="74B21CFC" w:rsidR="0030139C" w:rsidRDefault="0030139C" w:rsidP="0030139C">
      <w:pPr>
        <w:rPr>
          <w:szCs w:val="24"/>
        </w:rPr>
      </w:pPr>
    </w:p>
    <w:p w14:paraId="33A3EDF4" w14:textId="3D917179" w:rsidR="0030139C" w:rsidRDefault="0030139C" w:rsidP="0030139C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СОГЛАСОВАНО                                                              РАЗРАБОТЧИК</w:t>
      </w:r>
    </w:p>
    <w:p w14:paraId="00B91F7D" w14:textId="152789B2" w:rsidR="0030139C" w:rsidRDefault="0030139C" w:rsidP="0030139C">
      <w:pPr>
        <w:rPr>
          <w:b/>
          <w:bCs/>
          <w:sz w:val="28"/>
          <w:szCs w:val="28"/>
        </w:rPr>
      </w:pPr>
      <w:r w:rsidRPr="0030139C">
        <w:rPr>
          <w:sz w:val="28"/>
          <w:szCs w:val="28"/>
        </w:rPr>
        <w:t>___________________</w:t>
      </w:r>
      <w:r>
        <w:rPr>
          <w:b/>
          <w:bCs/>
          <w:sz w:val="28"/>
          <w:szCs w:val="28"/>
        </w:rPr>
        <w:t xml:space="preserve">  ФИО</w:t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  <w:t xml:space="preserve">          </w:t>
      </w:r>
      <w:r>
        <w:rPr>
          <w:b/>
          <w:bCs/>
          <w:sz w:val="28"/>
          <w:szCs w:val="28"/>
        </w:rPr>
        <w:tab/>
        <w:t xml:space="preserve"> </w:t>
      </w:r>
      <w:r w:rsidRPr="0030139C">
        <w:rPr>
          <w:sz w:val="28"/>
          <w:szCs w:val="28"/>
        </w:rPr>
        <w:t>____________________</w:t>
      </w:r>
      <w:r>
        <w:rPr>
          <w:b/>
          <w:bCs/>
          <w:sz w:val="28"/>
          <w:szCs w:val="28"/>
        </w:rPr>
        <w:t xml:space="preserve"> ФИО</w:t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</w:p>
    <w:p w14:paraId="71AA9AB5" w14:textId="1D2F3944" w:rsidR="0030139C" w:rsidRDefault="0030139C" w:rsidP="0030139C">
      <w:pPr>
        <w:rPr>
          <w:b/>
          <w:bCs/>
          <w:sz w:val="28"/>
          <w:szCs w:val="28"/>
        </w:rPr>
      </w:pPr>
      <w:r w:rsidRPr="0030139C">
        <w:rPr>
          <w:sz w:val="28"/>
          <w:szCs w:val="28"/>
        </w:rPr>
        <w:t>«__» _____________ 20__г.</w:t>
      </w:r>
      <w:r>
        <w:rPr>
          <w:b/>
          <w:bCs/>
          <w:sz w:val="28"/>
          <w:szCs w:val="28"/>
        </w:rPr>
        <w:t xml:space="preserve">                                       </w:t>
      </w:r>
      <w:r w:rsidRPr="0030139C">
        <w:rPr>
          <w:sz w:val="28"/>
          <w:szCs w:val="28"/>
        </w:rPr>
        <w:t>____________________</w:t>
      </w:r>
      <w:r>
        <w:rPr>
          <w:b/>
          <w:bCs/>
          <w:sz w:val="28"/>
          <w:szCs w:val="28"/>
        </w:rPr>
        <w:t xml:space="preserve"> ФИО</w:t>
      </w:r>
    </w:p>
    <w:p w14:paraId="37B49BCD" w14:textId="085E819F" w:rsidR="0030139C" w:rsidRDefault="0030139C" w:rsidP="0030139C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 w:rsidRPr="0030139C">
        <w:rPr>
          <w:sz w:val="28"/>
          <w:szCs w:val="28"/>
        </w:rPr>
        <w:t>«__» _______________20__г</w:t>
      </w:r>
    </w:p>
    <w:p w14:paraId="2C9F5447" w14:textId="77710560" w:rsidR="0030139C" w:rsidRPr="0030139C" w:rsidRDefault="0030139C" w:rsidP="0030139C">
      <w:pPr>
        <w:rPr>
          <w:sz w:val="28"/>
          <w:szCs w:val="28"/>
        </w:rPr>
      </w:pPr>
    </w:p>
    <w:p w14:paraId="45E82F0F" w14:textId="77621D99" w:rsidR="0030139C" w:rsidRPr="0030139C" w:rsidRDefault="0030139C" w:rsidP="0030139C">
      <w:pPr>
        <w:rPr>
          <w:sz w:val="28"/>
          <w:szCs w:val="28"/>
        </w:rPr>
      </w:pPr>
    </w:p>
    <w:p w14:paraId="0A167DE8" w14:textId="1BE8E28F" w:rsidR="0030139C" w:rsidRPr="0030139C" w:rsidRDefault="0030139C" w:rsidP="0030139C">
      <w:pPr>
        <w:rPr>
          <w:sz w:val="28"/>
          <w:szCs w:val="28"/>
        </w:rPr>
      </w:pPr>
    </w:p>
    <w:p w14:paraId="5048410B" w14:textId="7EF42C91" w:rsidR="0030139C" w:rsidRPr="0030139C" w:rsidRDefault="0030139C" w:rsidP="0030139C">
      <w:pPr>
        <w:rPr>
          <w:sz w:val="28"/>
          <w:szCs w:val="28"/>
        </w:rPr>
      </w:pPr>
    </w:p>
    <w:p w14:paraId="785EB441" w14:textId="64360BEF" w:rsidR="0030139C" w:rsidRPr="0030139C" w:rsidRDefault="0030139C" w:rsidP="0030139C">
      <w:pPr>
        <w:rPr>
          <w:sz w:val="28"/>
          <w:szCs w:val="28"/>
        </w:rPr>
      </w:pPr>
    </w:p>
    <w:p w14:paraId="0874C670" w14:textId="02ED7EC6" w:rsidR="0030139C" w:rsidRPr="0030139C" w:rsidRDefault="0030139C" w:rsidP="0030139C">
      <w:pPr>
        <w:rPr>
          <w:sz w:val="28"/>
          <w:szCs w:val="28"/>
        </w:rPr>
      </w:pPr>
    </w:p>
    <w:p w14:paraId="6C251B5D" w14:textId="12801950" w:rsidR="0030139C" w:rsidRDefault="0030139C" w:rsidP="0030139C">
      <w:pPr>
        <w:tabs>
          <w:tab w:val="left" w:pos="2912"/>
        </w:tabs>
        <w:rPr>
          <w:sz w:val="28"/>
          <w:szCs w:val="28"/>
        </w:rPr>
      </w:pPr>
      <w:r>
        <w:rPr>
          <w:sz w:val="28"/>
          <w:szCs w:val="28"/>
        </w:rPr>
        <w:tab/>
        <w:t>Воронеж 2019</w:t>
      </w:r>
    </w:p>
    <w:p w14:paraId="3AA7DD4A" w14:textId="77777777" w:rsidR="008E2CCD" w:rsidRDefault="008E2CCD" w:rsidP="00104256">
      <w:pPr>
        <w:rPr>
          <w:sz w:val="28"/>
          <w:szCs w:val="28"/>
        </w:rPr>
      </w:pPr>
    </w:p>
    <w:sdt>
      <w:sdtPr>
        <w:rPr>
          <w:rFonts w:eastAsiaTheme="minorHAnsi" w:cstheme="minorBidi"/>
          <w:b w:val="0"/>
          <w:sz w:val="24"/>
          <w:szCs w:val="22"/>
          <w:lang w:eastAsia="en-US"/>
        </w:rPr>
        <w:id w:val="-1333606508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274E53ED" w14:textId="4525DAA3" w:rsidR="008E2CCD" w:rsidRPr="008E2CCD" w:rsidRDefault="008E2CCD" w:rsidP="008E2CCD">
          <w:pPr>
            <w:pStyle w:val="a9"/>
            <w:numPr>
              <w:ilvl w:val="0"/>
              <w:numId w:val="0"/>
            </w:numPr>
            <w:ind w:left="720"/>
          </w:pPr>
          <w:r w:rsidRPr="008E2CCD">
            <w:t>Оглавление</w:t>
          </w:r>
        </w:p>
        <w:p w14:paraId="631360FE" w14:textId="38833016" w:rsidR="009045FC" w:rsidRDefault="008E2CCD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179676" w:history="1">
            <w:r w:rsidR="009045FC" w:rsidRPr="00941563">
              <w:rPr>
                <w:rStyle w:val="aa"/>
                <w:noProof/>
              </w:rPr>
              <w:t>1</w:t>
            </w:r>
            <w:r w:rsidR="009045FC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9045FC" w:rsidRPr="00941563">
              <w:rPr>
                <w:rStyle w:val="aa"/>
                <w:noProof/>
              </w:rPr>
              <w:t>Термины</w:t>
            </w:r>
            <w:r w:rsidR="009045FC">
              <w:rPr>
                <w:noProof/>
                <w:webHidden/>
              </w:rPr>
              <w:tab/>
            </w:r>
            <w:r w:rsidR="009045FC">
              <w:rPr>
                <w:noProof/>
                <w:webHidden/>
              </w:rPr>
              <w:fldChar w:fldCharType="begin"/>
            </w:r>
            <w:r w:rsidR="009045FC">
              <w:rPr>
                <w:noProof/>
                <w:webHidden/>
              </w:rPr>
              <w:instrText xml:space="preserve"> PAGEREF _Toc35179676 \h </w:instrText>
            </w:r>
            <w:r w:rsidR="009045FC">
              <w:rPr>
                <w:noProof/>
                <w:webHidden/>
              </w:rPr>
            </w:r>
            <w:r w:rsidR="009045FC"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4</w:t>
            </w:r>
            <w:r w:rsidR="009045FC">
              <w:rPr>
                <w:noProof/>
                <w:webHidden/>
              </w:rPr>
              <w:fldChar w:fldCharType="end"/>
            </w:r>
          </w:hyperlink>
        </w:p>
        <w:p w14:paraId="797CCFA7" w14:textId="652774AB" w:rsidR="009045FC" w:rsidRDefault="009045FC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677" w:history="1">
            <w:r w:rsidRPr="00941563">
              <w:rPr>
                <w:rStyle w:val="aa"/>
                <w:noProof/>
              </w:rPr>
              <w:t>2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Общие по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3742A3" w14:textId="479FEDF4" w:rsidR="009045FC" w:rsidRDefault="009045FC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678" w:history="1">
            <w:r w:rsidRPr="00941563">
              <w:rPr>
                <w:rStyle w:val="aa"/>
                <w:noProof/>
              </w:rPr>
              <w:t>2.1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Наименование предприятий (объединений) разработчика и заказчика (пользователя)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04428E" w14:textId="7119F138" w:rsidR="009045FC" w:rsidRDefault="009045FC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679" w:history="1">
            <w:r w:rsidRPr="00941563">
              <w:rPr>
                <w:rStyle w:val="aa"/>
                <w:noProof/>
              </w:rPr>
              <w:t>2.2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Перечень документов, на основании которых создается сай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7A052D" w14:textId="5F023C86" w:rsidR="009045FC" w:rsidRDefault="009045FC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680" w:history="1">
            <w:r w:rsidRPr="00941563">
              <w:rPr>
                <w:rStyle w:val="aa"/>
                <w:noProof/>
              </w:rPr>
              <w:t>2.3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Порядок оформления и предъявления заказчику результатов работ по созданию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253CAD" w14:textId="5D78267A" w:rsidR="009045FC" w:rsidRDefault="009045FC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681" w:history="1">
            <w:r w:rsidRPr="00941563">
              <w:rPr>
                <w:rStyle w:val="aa"/>
                <w:noProof/>
              </w:rPr>
              <w:t>3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Назначение и цели создания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95B4EE" w14:textId="084A8A1E" w:rsidR="009045FC" w:rsidRDefault="009045FC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682" w:history="1">
            <w:r w:rsidRPr="00941563">
              <w:rPr>
                <w:rStyle w:val="aa"/>
                <w:noProof/>
              </w:rPr>
              <w:t>3.1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Цели создания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4AE083" w14:textId="0039E104" w:rsidR="009045FC" w:rsidRDefault="009045FC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683" w:history="1">
            <w:r w:rsidRPr="00941563">
              <w:rPr>
                <w:rStyle w:val="aa"/>
                <w:noProof/>
              </w:rPr>
              <w:t>3.2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Задачи, решаемые при помощи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93B118" w14:textId="2C9FE662" w:rsidR="009045FC" w:rsidRDefault="009045FC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684" w:history="1">
            <w:r w:rsidRPr="00941563">
              <w:rPr>
                <w:rStyle w:val="aa"/>
                <w:noProof/>
              </w:rPr>
              <w:t>3.3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Основные Функциональные возможности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FDC5B3" w14:textId="36C90A06" w:rsidR="009045FC" w:rsidRDefault="009045FC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685" w:history="1">
            <w:r w:rsidRPr="00941563">
              <w:rPr>
                <w:rStyle w:val="aa"/>
                <w:noProof/>
              </w:rPr>
              <w:t>4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Требования к сайту и программ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965805" w14:textId="5C96D037" w:rsidR="009045FC" w:rsidRDefault="009045FC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686" w:history="1">
            <w:r w:rsidRPr="00941563">
              <w:rPr>
                <w:rStyle w:val="aa"/>
                <w:noProof/>
              </w:rPr>
              <w:t>4.1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Требования к программному обеспечению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BB7230" w14:textId="5013141D" w:rsidR="009045FC" w:rsidRDefault="009045FC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687" w:history="1">
            <w:r w:rsidRPr="00941563">
              <w:rPr>
                <w:rStyle w:val="aa"/>
                <w:noProof/>
              </w:rPr>
              <w:t>4.2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Общие требования к оформлению и верстке стран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186204" w14:textId="5CD02634" w:rsidR="009045FC" w:rsidRDefault="009045FC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688" w:history="1">
            <w:r w:rsidRPr="00941563">
              <w:rPr>
                <w:rStyle w:val="aa"/>
                <w:noProof/>
              </w:rPr>
              <w:t>4.3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Требования к численности и квалификации персонала, обслуживающего сай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7537B5" w14:textId="694DECA7" w:rsidR="009045FC" w:rsidRDefault="009045FC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689" w:history="1">
            <w:r w:rsidRPr="00941563">
              <w:rPr>
                <w:rStyle w:val="aa"/>
                <w:noProof/>
              </w:rPr>
              <w:t>4.4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Требования к системе администр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E6BECB" w14:textId="63EB5219" w:rsidR="009045FC" w:rsidRDefault="009045FC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690" w:history="1">
            <w:r w:rsidRPr="00941563">
              <w:rPr>
                <w:rStyle w:val="aa"/>
                <w:noProof/>
              </w:rPr>
              <w:t>5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Структура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3259BF" w14:textId="487B96B6" w:rsidR="009045FC" w:rsidRDefault="009045FC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691" w:history="1">
            <w:r w:rsidRPr="00941563">
              <w:rPr>
                <w:rStyle w:val="aa"/>
                <w:noProof/>
              </w:rPr>
              <w:t>6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Языковые версии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A9D2B9" w14:textId="7D7359B1" w:rsidR="009045FC" w:rsidRDefault="009045FC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692" w:history="1">
            <w:r w:rsidRPr="00941563">
              <w:rPr>
                <w:rStyle w:val="aa"/>
                <w:noProof/>
              </w:rPr>
              <w:t>7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Группы пользов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05D0FB" w14:textId="63A04CE3" w:rsidR="009045FC" w:rsidRDefault="009045FC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693" w:history="1">
            <w:r w:rsidRPr="00941563">
              <w:rPr>
                <w:rStyle w:val="aa"/>
                <w:noProof/>
              </w:rPr>
              <w:t>8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Навигация по сай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2F1BDA" w14:textId="37F35283" w:rsidR="009045FC" w:rsidRDefault="009045FC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694" w:history="1">
            <w:r w:rsidRPr="00941563">
              <w:rPr>
                <w:rStyle w:val="aa"/>
                <w:noProof/>
              </w:rPr>
              <w:t>8.1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Основное навигационное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E45C0F" w14:textId="08B5B3A5" w:rsidR="009045FC" w:rsidRDefault="009045FC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696" w:history="1">
            <w:r w:rsidRPr="00941563">
              <w:rPr>
                <w:rStyle w:val="aa"/>
                <w:noProof/>
              </w:rPr>
              <w:t>9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Описание страниц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AC90F9" w14:textId="0DE227FD" w:rsidR="009045FC" w:rsidRDefault="009045FC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697" w:history="1">
            <w:r w:rsidRPr="00941563">
              <w:rPr>
                <w:rStyle w:val="aa"/>
                <w:noProof/>
              </w:rPr>
              <w:t>9.1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Описание статических стран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42A561" w14:textId="752E3AE3" w:rsidR="009045FC" w:rsidRDefault="009045FC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698" w:history="1">
            <w:r w:rsidRPr="00941563">
              <w:rPr>
                <w:rStyle w:val="aa"/>
                <w:noProof/>
              </w:rPr>
              <w:t>9.2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Описание динамических стран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CF5D12" w14:textId="5A1C3C0B" w:rsidR="009045FC" w:rsidRDefault="009045FC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699" w:history="1">
            <w:r w:rsidRPr="00941563">
              <w:rPr>
                <w:rStyle w:val="aa"/>
                <w:noProof/>
              </w:rPr>
              <w:t>10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Контент и наполнение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32457F" w14:textId="72A84393" w:rsidR="009045FC" w:rsidRDefault="009045FC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700" w:history="1">
            <w:r w:rsidRPr="00941563">
              <w:rPr>
                <w:rStyle w:val="aa"/>
                <w:noProof/>
              </w:rPr>
              <w:t>10.1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Формат и предоставление материалов для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A0D755" w14:textId="663914F4" w:rsidR="009045FC" w:rsidRDefault="009045FC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701" w:history="1">
            <w:r w:rsidRPr="00941563">
              <w:rPr>
                <w:rStyle w:val="aa"/>
                <w:noProof/>
              </w:rPr>
              <w:t>11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Варианты использ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718236" w14:textId="2706F7F7" w:rsidR="009045FC" w:rsidRDefault="009045FC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702" w:history="1">
            <w:r w:rsidRPr="00941563">
              <w:rPr>
                <w:rStyle w:val="aa"/>
                <w:noProof/>
              </w:rPr>
              <w:t>11.1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Для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9D4381" w14:textId="73685BA6" w:rsidR="009045FC" w:rsidRDefault="009045FC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703" w:history="1">
            <w:r w:rsidRPr="00941563">
              <w:rPr>
                <w:rStyle w:val="aa"/>
                <w:noProof/>
              </w:rPr>
              <w:t>11.2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Для менедж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33AFA9" w14:textId="249A3C0B" w:rsidR="009045FC" w:rsidRDefault="009045FC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704" w:history="1">
            <w:r w:rsidRPr="00941563">
              <w:rPr>
                <w:rStyle w:val="aa"/>
                <w:noProof/>
              </w:rPr>
              <w:t>11.3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Для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E6D3B6" w14:textId="70100334" w:rsidR="009045FC" w:rsidRDefault="009045FC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705" w:history="1">
            <w:r w:rsidRPr="00941563">
              <w:rPr>
                <w:rStyle w:val="aa"/>
                <w:noProof/>
              </w:rPr>
              <w:t>12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Модель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54EDEB" w14:textId="126CF132" w:rsidR="009045FC" w:rsidRDefault="009045FC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35179706" w:history="1">
            <w:r w:rsidRPr="00941563">
              <w:rPr>
                <w:rStyle w:val="aa"/>
                <w:noProof/>
              </w:rPr>
              <w:t>13</w:t>
            </w:r>
            <w:r>
              <w:rPr>
                <w:rFonts w:asciiTheme="minorHAnsi" w:hAnsiTheme="minorHAnsi" w:cstheme="minorBidi"/>
                <w:noProof/>
                <w:sz w:val="22"/>
              </w:rPr>
              <w:tab/>
            </w:r>
            <w:r w:rsidRPr="00941563">
              <w:rPr>
                <w:rStyle w:val="aa"/>
                <w:noProof/>
              </w:rPr>
              <w:t>Требования к приемке-сдаче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79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C3CC3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F672BC" w14:textId="43F3E77C" w:rsidR="008E2CCD" w:rsidRDefault="008E2CCD">
          <w:r>
            <w:rPr>
              <w:b/>
              <w:bCs/>
            </w:rPr>
            <w:fldChar w:fldCharType="end"/>
          </w:r>
        </w:p>
      </w:sdtContent>
    </w:sdt>
    <w:p w14:paraId="3E3942ED" w14:textId="3DCB4877" w:rsidR="008E2CCD" w:rsidRDefault="008E2CCD" w:rsidP="00104256">
      <w:pPr>
        <w:rPr>
          <w:rFonts w:asciiTheme="majorHAnsi" w:eastAsiaTheme="majorEastAsia" w:hAnsiTheme="majorHAnsi" w:cstheme="majorBidi"/>
          <w:spacing w:val="-10"/>
          <w:kern w:val="28"/>
          <w:sz w:val="32"/>
          <w:szCs w:val="56"/>
        </w:rPr>
      </w:pPr>
      <w:r>
        <w:rPr>
          <w:rFonts w:asciiTheme="majorHAnsi" w:eastAsiaTheme="majorEastAsia" w:hAnsiTheme="majorHAnsi" w:cstheme="majorBidi"/>
          <w:spacing w:val="-10"/>
          <w:kern w:val="28"/>
          <w:sz w:val="32"/>
          <w:szCs w:val="56"/>
        </w:rPr>
        <w:br w:type="page"/>
      </w:r>
      <w:bookmarkStart w:id="0" w:name="_GoBack"/>
      <w:bookmarkEnd w:id="0"/>
    </w:p>
    <w:p w14:paraId="3E694371" w14:textId="4F354007" w:rsidR="00104256" w:rsidRPr="008E2CCD" w:rsidRDefault="008E2CCD" w:rsidP="000F534A">
      <w:pPr>
        <w:pStyle w:val="1"/>
      </w:pPr>
      <w:bookmarkStart w:id="1" w:name="_Toc35179676"/>
      <w:r w:rsidRPr="008E2CCD">
        <w:lastRenderedPageBreak/>
        <w:t>Термины</w:t>
      </w:r>
      <w:bookmarkEnd w:id="1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04256" w14:paraId="570A635E" w14:textId="77777777" w:rsidTr="00104256">
        <w:tc>
          <w:tcPr>
            <w:tcW w:w="4672" w:type="dxa"/>
          </w:tcPr>
          <w:p w14:paraId="20EBDF60" w14:textId="64BC656B" w:rsidR="00104256" w:rsidRDefault="00104256" w:rsidP="00104256">
            <w:pPr>
              <w:jc w:val="center"/>
            </w:pPr>
            <w:r>
              <w:t>Термин</w:t>
            </w:r>
          </w:p>
        </w:tc>
        <w:tc>
          <w:tcPr>
            <w:tcW w:w="4673" w:type="dxa"/>
          </w:tcPr>
          <w:p w14:paraId="13E5195B" w14:textId="00C6578F" w:rsidR="00104256" w:rsidRDefault="00104256" w:rsidP="00104256">
            <w:r>
              <w:t>Определение</w:t>
            </w:r>
          </w:p>
        </w:tc>
      </w:tr>
      <w:tr w:rsidR="00104256" w14:paraId="53D1372C" w14:textId="77777777" w:rsidTr="00104256">
        <w:tc>
          <w:tcPr>
            <w:tcW w:w="4672" w:type="dxa"/>
          </w:tcPr>
          <w:p w14:paraId="4492E68A" w14:textId="42438C8B" w:rsidR="00104256" w:rsidRDefault="00104256" w:rsidP="00104256">
            <w:r>
              <w:t>Заказ</w:t>
            </w:r>
          </w:p>
        </w:tc>
        <w:tc>
          <w:tcPr>
            <w:tcW w:w="4673" w:type="dxa"/>
          </w:tcPr>
          <w:p w14:paraId="52A30A5B" w14:textId="5E16EA0E" w:rsidR="00104256" w:rsidRDefault="0030537D" w:rsidP="00104256">
            <w:r>
              <w:t>Заявка, сделанная пользователем на обработку земельного участка конкретными пестицидами.</w:t>
            </w:r>
          </w:p>
        </w:tc>
      </w:tr>
      <w:tr w:rsidR="00104256" w14:paraId="458E07CA" w14:textId="77777777" w:rsidTr="00104256">
        <w:tc>
          <w:tcPr>
            <w:tcW w:w="4672" w:type="dxa"/>
          </w:tcPr>
          <w:p w14:paraId="1C3E8554" w14:textId="344FC522" w:rsidR="00104256" w:rsidRDefault="00104256" w:rsidP="00104256">
            <w:r>
              <w:t>Пестициды</w:t>
            </w:r>
          </w:p>
        </w:tc>
        <w:tc>
          <w:tcPr>
            <w:tcW w:w="4673" w:type="dxa"/>
          </w:tcPr>
          <w:p w14:paraId="258DA209" w14:textId="301E0B68" w:rsidR="00104256" w:rsidRDefault="00C329DB" w:rsidP="00104256"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Х</w:t>
            </w:r>
            <w:r w:rsidR="00104256"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имических или биологических веществ</w:t>
            </w: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а</w:t>
            </w:r>
            <w:r w:rsidR="00104256"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 xml:space="preserve"> и</w:t>
            </w: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ли</w:t>
            </w:r>
            <w:r w:rsidR="00104256"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 xml:space="preserve"> смес</w:t>
            </w: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и</w:t>
            </w:r>
            <w:r w:rsidR="00104256"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, которые применяются в сельском хозяйстве с целью защиты культурных</w:t>
            </w: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 xml:space="preserve"> от вредителей</w:t>
            </w:r>
            <w:r w:rsidR="0030537D"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.</w:t>
            </w:r>
          </w:p>
        </w:tc>
      </w:tr>
      <w:tr w:rsidR="00C329DB" w14:paraId="43AC6406" w14:textId="77777777" w:rsidTr="00104256">
        <w:tc>
          <w:tcPr>
            <w:tcW w:w="4672" w:type="dxa"/>
          </w:tcPr>
          <w:p w14:paraId="25621CEA" w14:textId="0D4AAA8D" w:rsidR="00C329DB" w:rsidRDefault="00C329DB" w:rsidP="00104256">
            <w:r>
              <w:t>Земельный участок</w:t>
            </w:r>
          </w:p>
        </w:tc>
        <w:tc>
          <w:tcPr>
            <w:tcW w:w="4673" w:type="dxa"/>
          </w:tcPr>
          <w:p w14:paraId="3FFC0DDB" w14:textId="037DCF6B" w:rsidR="00C329DB" w:rsidRDefault="00C329DB" w:rsidP="00104256">
            <w:pP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Часть земной поверхности, имеющая фиксированную границу. </w:t>
            </w:r>
          </w:p>
        </w:tc>
      </w:tr>
      <w:tr w:rsidR="00016838" w14:paraId="3A70AB08" w14:textId="77777777" w:rsidTr="00104256">
        <w:tc>
          <w:tcPr>
            <w:tcW w:w="4672" w:type="dxa"/>
          </w:tcPr>
          <w:p w14:paraId="2F186FE1" w14:textId="16652683" w:rsidR="00016838" w:rsidRDefault="00016838" w:rsidP="00104256">
            <w:r>
              <w:t>ВГУ</w:t>
            </w:r>
          </w:p>
        </w:tc>
        <w:tc>
          <w:tcPr>
            <w:tcW w:w="4673" w:type="dxa"/>
          </w:tcPr>
          <w:p w14:paraId="5788E972" w14:textId="3BF97DD9" w:rsidR="00016838" w:rsidRDefault="00016838" w:rsidP="00104256">
            <w:pP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Воронежский Государственный университет</w:t>
            </w:r>
          </w:p>
        </w:tc>
      </w:tr>
      <w:tr w:rsidR="00016838" w14:paraId="55D09595" w14:textId="77777777" w:rsidTr="00104256">
        <w:tc>
          <w:tcPr>
            <w:tcW w:w="4672" w:type="dxa"/>
          </w:tcPr>
          <w:p w14:paraId="42A4C102" w14:textId="6AE1300C" w:rsidR="00016838" w:rsidRDefault="00016838" w:rsidP="00104256">
            <w:r>
              <w:t>ФКН</w:t>
            </w:r>
          </w:p>
        </w:tc>
        <w:tc>
          <w:tcPr>
            <w:tcW w:w="4673" w:type="dxa"/>
          </w:tcPr>
          <w:p w14:paraId="458D3900" w14:textId="4F69CA8D" w:rsidR="00016838" w:rsidRDefault="00016838" w:rsidP="00104256">
            <w:pP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Факультет компьютерных наук</w:t>
            </w:r>
          </w:p>
        </w:tc>
      </w:tr>
      <w:tr w:rsidR="00C831B2" w14:paraId="7F0CE72D" w14:textId="77777777" w:rsidTr="00104256">
        <w:tc>
          <w:tcPr>
            <w:tcW w:w="4672" w:type="dxa"/>
          </w:tcPr>
          <w:p w14:paraId="50A357EE" w14:textId="38572E62" w:rsidR="005254C2" w:rsidRDefault="00C831B2" w:rsidP="00104256">
            <w:r>
              <w:t>ЯП</w:t>
            </w:r>
          </w:p>
        </w:tc>
        <w:tc>
          <w:tcPr>
            <w:tcW w:w="4673" w:type="dxa"/>
          </w:tcPr>
          <w:p w14:paraId="25711A5B" w14:textId="58F6F984" w:rsidR="00C831B2" w:rsidRDefault="00C831B2" w:rsidP="00104256">
            <w:pP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>Язык програмирования</w:t>
            </w:r>
          </w:p>
        </w:tc>
      </w:tr>
      <w:tr w:rsidR="005254C2" w14:paraId="4F821007" w14:textId="77777777" w:rsidTr="00104256">
        <w:tc>
          <w:tcPr>
            <w:tcW w:w="4672" w:type="dxa"/>
          </w:tcPr>
          <w:p w14:paraId="0626AF5B" w14:textId="463513EA" w:rsidR="005254C2" w:rsidRDefault="005254C2" w:rsidP="00104256">
            <w:r>
              <w:t>Прогресс</w:t>
            </w:r>
          </w:p>
        </w:tc>
        <w:tc>
          <w:tcPr>
            <w:tcW w:w="4673" w:type="dxa"/>
          </w:tcPr>
          <w:p w14:paraId="1521DF59" w14:textId="25092CF2" w:rsidR="005254C2" w:rsidRDefault="005254C2" w:rsidP="00104256">
            <w:pP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 xml:space="preserve">отображает выполнение заказа </w:t>
            </w:r>
          </w:p>
        </w:tc>
      </w:tr>
    </w:tbl>
    <w:p w14:paraId="07568E57" w14:textId="0BA852FA" w:rsidR="00104256" w:rsidRDefault="00104256" w:rsidP="00104256"/>
    <w:p w14:paraId="5383EB27" w14:textId="06E12910" w:rsidR="0030537D" w:rsidRDefault="0030537D" w:rsidP="00104256"/>
    <w:p w14:paraId="06F101E3" w14:textId="66E22858" w:rsidR="0030537D" w:rsidRDefault="0030537D" w:rsidP="00104256"/>
    <w:p w14:paraId="0D32B1BB" w14:textId="6CD90CC7" w:rsidR="0030537D" w:rsidRDefault="0030537D" w:rsidP="00104256"/>
    <w:p w14:paraId="5DCC10D2" w14:textId="78AE4318" w:rsidR="0030537D" w:rsidRDefault="0030537D" w:rsidP="00104256"/>
    <w:p w14:paraId="5050E4C2" w14:textId="4A64B5D3" w:rsidR="0030537D" w:rsidRDefault="0030537D" w:rsidP="00104256"/>
    <w:p w14:paraId="14A04735" w14:textId="63D870C7" w:rsidR="0030537D" w:rsidRDefault="0030537D" w:rsidP="00104256"/>
    <w:p w14:paraId="016B68CD" w14:textId="10A0202C" w:rsidR="0030537D" w:rsidRDefault="0030537D" w:rsidP="00104256"/>
    <w:p w14:paraId="69FEE517" w14:textId="72A79608" w:rsidR="0030537D" w:rsidRDefault="0030537D" w:rsidP="00104256"/>
    <w:p w14:paraId="22339E01" w14:textId="314151D3" w:rsidR="0030537D" w:rsidRDefault="0030537D" w:rsidP="00104256"/>
    <w:p w14:paraId="31ECCDBE" w14:textId="649DAD71" w:rsidR="0030537D" w:rsidRDefault="0030537D" w:rsidP="00104256"/>
    <w:p w14:paraId="1013A377" w14:textId="5C72D6C8" w:rsidR="0030537D" w:rsidRDefault="0030537D" w:rsidP="00104256"/>
    <w:p w14:paraId="3CA6AC98" w14:textId="6138194F" w:rsidR="0030537D" w:rsidRDefault="0030537D" w:rsidP="00104256"/>
    <w:p w14:paraId="402FE096" w14:textId="07C7C21F" w:rsidR="0030537D" w:rsidRDefault="0030537D" w:rsidP="00104256"/>
    <w:p w14:paraId="156EDAC2" w14:textId="58CB007E" w:rsidR="0030537D" w:rsidRDefault="0030537D" w:rsidP="00104256"/>
    <w:p w14:paraId="7EDECE91" w14:textId="44A786FD" w:rsidR="0030537D" w:rsidRDefault="0030537D" w:rsidP="00104256"/>
    <w:p w14:paraId="69F26A8E" w14:textId="13EEB0D7" w:rsidR="0030537D" w:rsidRDefault="0030537D" w:rsidP="00104256"/>
    <w:p w14:paraId="4702E71F" w14:textId="556960E2" w:rsidR="0030537D" w:rsidRDefault="0030537D" w:rsidP="00104256"/>
    <w:p w14:paraId="46B6A906" w14:textId="687F2CBC" w:rsidR="0030537D" w:rsidRDefault="0030537D" w:rsidP="00104256"/>
    <w:p w14:paraId="71E4152A" w14:textId="560CE989" w:rsidR="0030537D" w:rsidRDefault="0030537D" w:rsidP="00104256"/>
    <w:p w14:paraId="48682195" w14:textId="5DDD31C9" w:rsidR="0030537D" w:rsidRDefault="0030537D" w:rsidP="00104256"/>
    <w:p w14:paraId="09CBD200" w14:textId="6B4405A4" w:rsidR="0030537D" w:rsidRDefault="0030537D" w:rsidP="00104256"/>
    <w:p w14:paraId="554DA70B" w14:textId="17529678" w:rsidR="0030537D" w:rsidRDefault="008E2CCD" w:rsidP="008E2CCD">
      <w:pPr>
        <w:tabs>
          <w:tab w:val="left" w:pos="2074"/>
        </w:tabs>
        <w:ind w:firstLine="708"/>
      </w:pPr>
      <w:r>
        <w:tab/>
      </w:r>
    </w:p>
    <w:p w14:paraId="56632533" w14:textId="77777777" w:rsidR="008E2CCD" w:rsidRDefault="008E2CCD" w:rsidP="008E2CCD">
      <w:pPr>
        <w:tabs>
          <w:tab w:val="left" w:pos="2074"/>
        </w:tabs>
        <w:ind w:firstLine="708"/>
      </w:pPr>
    </w:p>
    <w:p w14:paraId="6F3E5196" w14:textId="77777777" w:rsidR="008E2CCD" w:rsidRDefault="008E2CCD" w:rsidP="008E2CCD">
      <w:pPr>
        <w:ind w:firstLine="708"/>
      </w:pPr>
    </w:p>
    <w:p w14:paraId="04FEB8D2" w14:textId="631BCE26" w:rsidR="0030537D" w:rsidRPr="0030537D" w:rsidRDefault="0030537D" w:rsidP="000F534A">
      <w:pPr>
        <w:pStyle w:val="1"/>
      </w:pPr>
      <w:bookmarkStart w:id="2" w:name="_Toc35179677"/>
      <w:r>
        <w:t xml:space="preserve">Общие </w:t>
      </w:r>
      <w:r w:rsidRPr="000F534A">
        <w:t>положения</w:t>
      </w:r>
      <w:bookmarkEnd w:id="2"/>
    </w:p>
    <w:p w14:paraId="12148AA7" w14:textId="77777777" w:rsidR="00D90B5B" w:rsidRPr="00D90B5B" w:rsidRDefault="00D90B5B" w:rsidP="00122400"/>
    <w:p w14:paraId="0543F423" w14:textId="242DAF67" w:rsidR="00016838" w:rsidRDefault="00DD3320" w:rsidP="000F534A">
      <w:pPr>
        <w:pStyle w:val="2"/>
      </w:pPr>
      <w:bookmarkStart w:id="3" w:name="_Toc35179678"/>
      <w:r>
        <w:t>Наименование предприятий (объединений) разработчика и заказчика (пользователя) сайта</w:t>
      </w:r>
      <w:bookmarkEnd w:id="3"/>
    </w:p>
    <w:p w14:paraId="07AEBFCA" w14:textId="77777777" w:rsidR="00016838" w:rsidRPr="00016838" w:rsidRDefault="00016838" w:rsidP="00016838"/>
    <w:p w14:paraId="5381BCE7" w14:textId="6BCCC39E" w:rsidR="00DD3320" w:rsidRPr="000F534A" w:rsidRDefault="00DD3320" w:rsidP="00016838">
      <w:pPr>
        <w:ind w:firstLine="142"/>
        <w:rPr>
          <w:rFonts w:cs="Times New Roman"/>
          <w:szCs w:val="24"/>
        </w:rPr>
      </w:pPr>
      <w:r w:rsidRPr="000F534A">
        <w:rPr>
          <w:rFonts w:cs="Times New Roman"/>
          <w:szCs w:val="24"/>
        </w:rPr>
        <w:t xml:space="preserve">Заказчиком системы является преподаватель курса </w:t>
      </w:r>
      <w:r w:rsidR="00016838" w:rsidRPr="000F534A">
        <w:rPr>
          <w:rFonts w:cs="Times New Roman"/>
          <w:szCs w:val="24"/>
        </w:rPr>
        <w:t>«</w:t>
      </w:r>
      <w:r w:rsidRPr="000F534A">
        <w:rPr>
          <w:rFonts w:cs="Times New Roman"/>
          <w:szCs w:val="24"/>
        </w:rPr>
        <w:t>Технология программирования</w:t>
      </w:r>
      <w:r w:rsidR="00016838" w:rsidRPr="000F534A">
        <w:rPr>
          <w:rFonts w:cs="Times New Roman"/>
          <w:szCs w:val="24"/>
        </w:rPr>
        <w:t>»</w:t>
      </w:r>
      <w:r w:rsidRPr="000F534A">
        <w:rPr>
          <w:rFonts w:cs="Times New Roman"/>
          <w:szCs w:val="24"/>
        </w:rPr>
        <w:t xml:space="preserve"> на 2019-2020 г. Обучения Тарасов Вячеслав Сергеевич.</w:t>
      </w:r>
      <w:r w:rsidR="00016838" w:rsidRPr="000F534A">
        <w:rPr>
          <w:rFonts w:cs="Times New Roman"/>
          <w:szCs w:val="24"/>
        </w:rPr>
        <w:t xml:space="preserve"> Исполнители : студенты 3 курса</w:t>
      </w:r>
      <w:r w:rsidR="00D90B5B">
        <w:rPr>
          <w:rFonts w:cs="Times New Roman"/>
          <w:szCs w:val="24"/>
        </w:rPr>
        <w:t>, 3 группы</w:t>
      </w:r>
      <w:r w:rsidR="00016838" w:rsidRPr="000F534A">
        <w:rPr>
          <w:rFonts w:cs="Times New Roman"/>
          <w:szCs w:val="24"/>
        </w:rPr>
        <w:t xml:space="preserve"> ВГУ ФКН кафедры программирования и информационных систем, Сигарев Алексей Юрьевич и Парамонов Павел</w:t>
      </w:r>
      <w:r w:rsidR="00FA0CB0">
        <w:rPr>
          <w:rFonts w:cs="Times New Roman"/>
          <w:szCs w:val="24"/>
        </w:rPr>
        <w:t xml:space="preserve"> Николаевич</w:t>
      </w:r>
      <w:r w:rsidR="00016838" w:rsidRPr="000F534A">
        <w:rPr>
          <w:rFonts w:cs="Times New Roman"/>
          <w:szCs w:val="24"/>
        </w:rPr>
        <w:t>.</w:t>
      </w:r>
    </w:p>
    <w:p w14:paraId="6575083D" w14:textId="77777777" w:rsidR="00016838" w:rsidRDefault="00016838" w:rsidP="00016838">
      <w:pPr>
        <w:ind w:firstLine="142"/>
      </w:pPr>
    </w:p>
    <w:p w14:paraId="5EFA6B50" w14:textId="0DEA5A42" w:rsidR="00DD3320" w:rsidRDefault="00DD3320" w:rsidP="000F534A">
      <w:pPr>
        <w:pStyle w:val="2"/>
      </w:pPr>
      <w:bookmarkStart w:id="4" w:name="_Toc35179679"/>
      <w:r>
        <w:t>Перечень документов, на основании которых создается сайт</w:t>
      </w:r>
      <w:bookmarkEnd w:id="4"/>
    </w:p>
    <w:p w14:paraId="72954601" w14:textId="63AB7EC2" w:rsidR="00DD3320" w:rsidRDefault="00DD3320" w:rsidP="00DD3320"/>
    <w:p w14:paraId="32809088" w14:textId="600B2CC6" w:rsidR="000F534A" w:rsidRPr="00122400" w:rsidRDefault="00016838" w:rsidP="00122400">
      <w:pPr>
        <w:ind w:firstLine="142"/>
        <w:rPr>
          <w:rFonts w:cs="Times New Roman"/>
          <w:shd w:val="clear" w:color="auto" w:fill="FFFFFF"/>
        </w:rPr>
      </w:pPr>
      <w:r w:rsidRPr="000F534A">
        <w:rPr>
          <w:rFonts w:cs="Times New Roman"/>
          <w:shd w:val="clear" w:color="auto" w:fill="FFFFFF"/>
        </w:rPr>
        <w:t>ГОСТ 19.201-78. ТЕХНИЧЕСКОЕ ЗАДАНИЕ. ТРЕБОВАНИЯ К СОДЕРЖАНИЮ И ОФОРМЛЕНИЮ</w:t>
      </w:r>
      <w:r w:rsidR="000F534A" w:rsidRPr="000F534A">
        <w:rPr>
          <w:rFonts w:cs="Times New Roman"/>
          <w:shd w:val="clear" w:color="auto" w:fill="FFFFFF"/>
        </w:rPr>
        <w:t>.</w:t>
      </w:r>
    </w:p>
    <w:p w14:paraId="6362E1A1" w14:textId="77777777" w:rsidR="000F534A" w:rsidRPr="000F534A" w:rsidRDefault="000F534A" w:rsidP="000F534A"/>
    <w:p w14:paraId="45D62052" w14:textId="40FD4015" w:rsidR="000F534A" w:rsidRPr="000F534A" w:rsidRDefault="000F534A" w:rsidP="000F534A">
      <w:pPr>
        <w:pStyle w:val="2"/>
        <w:rPr>
          <w:rFonts w:cs="Times New Roman"/>
          <w:shd w:val="clear" w:color="auto" w:fill="FFFFFF"/>
        </w:rPr>
      </w:pPr>
      <w:r>
        <w:t> </w:t>
      </w:r>
      <w:bookmarkStart w:id="5" w:name="_Toc35179680"/>
      <w:r>
        <w:t>Порядок оформления и предъявления заказчику результатов работ по созданию сайта</w:t>
      </w:r>
      <w:bookmarkEnd w:id="5"/>
    </w:p>
    <w:p w14:paraId="1F7DC6E0" w14:textId="0C4B8814" w:rsidR="00016838" w:rsidRDefault="00016838" w:rsidP="00016838"/>
    <w:p w14:paraId="48B02289" w14:textId="64976FCC" w:rsidR="000F534A" w:rsidRDefault="000F534A" w:rsidP="00016838">
      <w:r>
        <w:t>Система передается в виде работающего проекта на стороннем хостинге. Совместно с этим предъявляется документация к системе.</w:t>
      </w:r>
    </w:p>
    <w:p w14:paraId="20A8D8A7" w14:textId="088C3598" w:rsidR="000F534A" w:rsidRDefault="000F534A" w:rsidP="00016838"/>
    <w:p w14:paraId="05F0C12B" w14:textId="304C87A7" w:rsidR="000F534A" w:rsidRDefault="000F534A" w:rsidP="00016838">
      <w:r>
        <w:br w:type="page"/>
      </w:r>
    </w:p>
    <w:p w14:paraId="02FCD4E2" w14:textId="7340642F" w:rsidR="000F534A" w:rsidRDefault="000F534A" w:rsidP="000F534A">
      <w:pPr>
        <w:pStyle w:val="1"/>
      </w:pPr>
      <w:bookmarkStart w:id="6" w:name="_Toc35179681"/>
      <w:r>
        <w:lastRenderedPageBreak/>
        <w:t>Назначение и цели создания сайта</w:t>
      </w:r>
      <w:bookmarkEnd w:id="6"/>
    </w:p>
    <w:p w14:paraId="08504282" w14:textId="3C0044EA" w:rsidR="000F534A" w:rsidRPr="000F534A" w:rsidRDefault="000F534A" w:rsidP="000F534A">
      <w:pPr>
        <w:pStyle w:val="2"/>
      </w:pPr>
      <w:bookmarkStart w:id="7" w:name="_Toc35179682"/>
      <w:r>
        <w:t>Цели создания сайта</w:t>
      </w:r>
      <w:bookmarkEnd w:id="7"/>
    </w:p>
    <w:p w14:paraId="685D7F26" w14:textId="268FA6A4" w:rsidR="000F534A" w:rsidRDefault="000F534A" w:rsidP="00016838"/>
    <w:p w14:paraId="6FF89979" w14:textId="08F2FB4D" w:rsidR="000F534A" w:rsidRDefault="00673C78" w:rsidP="00016838">
      <w:r>
        <w:t xml:space="preserve">С точки зрения создателя системы: </w:t>
      </w:r>
    </w:p>
    <w:p w14:paraId="2355B86F" w14:textId="057D212D" w:rsidR="00673C78" w:rsidRDefault="00673C78" w:rsidP="00673C78">
      <w:pPr>
        <w:pStyle w:val="a5"/>
        <w:numPr>
          <w:ilvl w:val="0"/>
          <w:numId w:val="9"/>
        </w:numPr>
      </w:pPr>
      <w:r w:rsidRPr="00673C78">
        <w:t>Сформировать клиентскую базу</w:t>
      </w:r>
    </w:p>
    <w:p w14:paraId="2C6E75F1" w14:textId="1CA91CB0" w:rsidR="00673C78" w:rsidRDefault="00673C78" w:rsidP="00673C78">
      <w:r>
        <w:t xml:space="preserve">С точки зрения организации: </w:t>
      </w:r>
    </w:p>
    <w:p w14:paraId="1EBE4F86" w14:textId="5D76C17B" w:rsidR="00673C78" w:rsidRDefault="00673C78" w:rsidP="00673C78">
      <w:pPr>
        <w:pStyle w:val="a5"/>
        <w:numPr>
          <w:ilvl w:val="0"/>
          <w:numId w:val="9"/>
        </w:numPr>
      </w:pPr>
      <w:r w:rsidRPr="00673C78">
        <w:t>Увеличить поток клиентов за счет появления нового канала продаж</w:t>
      </w:r>
    </w:p>
    <w:p w14:paraId="53619A9F" w14:textId="71A63F89" w:rsidR="00673C78" w:rsidRDefault="00673C78" w:rsidP="00673C78">
      <w:pPr>
        <w:pStyle w:val="a5"/>
        <w:numPr>
          <w:ilvl w:val="0"/>
          <w:numId w:val="9"/>
        </w:numPr>
      </w:pPr>
      <w:r>
        <w:t>Анализ потока посетителей сайта</w:t>
      </w:r>
    </w:p>
    <w:p w14:paraId="7E35B725" w14:textId="77777777" w:rsidR="00F823C5" w:rsidRDefault="00F823C5" w:rsidP="00F823C5">
      <w:pPr>
        <w:pStyle w:val="a5"/>
        <w:numPr>
          <w:ilvl w:val="0"/>
          <w:numId w:val="9"/>
        </w:numPr>
        <w:jc w:val="left"/>
      </w:pPr>
      <w:r w:rsidRPr="00F823C5">
        <w:t> Ввод данных</w:t>
      </w:r>
    </w:p>
    <w:p w14:paraId="11E066DB" w14:textId="3BE82016" w:rsidR="00F823C5" w:rsidRDefault="00F823C5" w:rsidP="00F823C5">
      <w:pPr>
        <w:pStyle w:val="a5"/>
        <w:numPr>
          <w:ilvl w:val="0"/>
          <w:numId w:val="9"/>
        </w:numPr>
        <w:jc w:val="left"/>
      </w:pPr>
      <w:r>
        <w:t>Р</w:t>
      </w:r>
      <w:r w:rsidRPr="00F823C5">
        <w:rPr>
          <w:shd w:val="clear" w:color="auto" w:fill="FFFFFF"/>
        </w:rPr>
        <w:t>едактирование данных</w:t>
      </w:r>
    </w:p>
    <w:p w14:paraId="6D29A454" w14:textId="77777777" w:rsidR="00673C78" w:rsidRDefault="00673C78" w:rsidP="00673C78">
      <w:r>
        <w:t>С точки зрения пользователя:</w:t>
      </w:r>
    </w:p>
    <w:p w14:paraId="4E2ED23D" w14:textId="5323C395" w:rsidR="00673C78" w:rsidRDefault="00673C78" w:rsidP="00673C78">
      <w:pPr>
        <w:pStyle w:val="a5"/>
        <w:numPr>
          <w:ilvl w:val="0"/>
          <w:numId w:val="10"/>
        </w:numPr>
      </w:pPr>
      <w:r>
        <w:t>Возможность заказа услуг</w:t>
      </w:r>
      <w:r w:rsidR="00F823C5">
        <w:t>,</w:t>
      </w:r>
      <w:r>
        <w:t xml:space="preserve"> представляемых сайтом</w:t>
      </w:r>
    </w:p>
    <w:p w14:paraId="06A57EE8" w14:textId="77777777" w:rsidR="00673C78" w:rsidRDefault="00673C78" w:rsidP="00673C78"/>
    <w:p w14:paraId="0C11E56E" w14:textId="77777777" w:rsidR="00673C78" w:rsidRDefault="00673C78" w:rsidP="00673C78">
      <w:pPr>
        <w:pStyle w:val="2"/>
      </w:pPr>
      <w:bookmarkStart w:id="8" w:name="_Toc35179683"/>
      <w:r>
        <w:t>Задачи, решаемые при помощи сайта</w:t>
      </w:r>
      <w:bookmarkEnd w:id="8"/>
      <w:r>
        <w:t xml:space="preserve"> </w:t>
      </w:r>
    </w:p>
    <w:p w14:paraId="120E2787" w14:textId="2D5B300B" w:rsidR="00673C78" w:rsidRDefault="00673C78" w:rsidP="00673C78">
      <w:r>
        <w:t xml:space="preserve"> </w:t>
      </w:r>
      <w:r w:rsidR="00F823C5">
        <w:t>Оформление заказа в онлайн режиме</w:t>
      </w:r>
    </w:p>
    <w:p w14:paraId="1E4EE905" w14:textId="77777777" w:rsidR="00122400" w:rsidRDefault="00122400" w:rsidP="00673C78"/>
    <w:p w14:paraId="648C281D" w14:textId="77777777" w:rsidR="00122400" w:rsidRDefault="00122400" w:rsidP="00122400">
      <w:pPr>
        <w:pStyle w:val="2"/>
      </w:pPr>
      <w:bookmarkStart w:id="9" w:name="_Toc35179684"/>
      <w:r>
        <w:t>Основные Функциональные возможности Системы</w:t>
      </w:r>
      <w:bookmarkEnd w:id="9"/>
      <w:r>
        <w:t xml:space="preserve"> </w:t>
      </w:r>
    </w:p>
    <w:p w14:paraId="6FEBC0AA" w14:textId="77777777" w:rsidR="00122400" w:rsidRDefault="00122400" w:rsidP="00122400">
      <w:pPr>
        <w:pStyle w:val="a5"/>
        <w:numPr>
          <w:ilvl w:val="0"/>
          <w:numId w:val="10"/>
        </w:numPr>
      </w:pPr>
      <w:r>
        <w:t xml:space="preserve">С точки зрения авторизованного пользователя </w:t>
      </w:r>
      <w:r w:rsidRPr="001B0D2D">
        <w:t>:</w:t>
      </w:r>
    </w:p>
    <w:p w14:paraId="424B3BAF" w14:textId="77777777" w:rsidR="00122400" w:rsidRDefault="00122400" w:rsidP="00122400">
      <w:pPr>
        <w:pStyle w:val="a5"/>
        <w:numPr>
          <w:ilvl w:val="0"/>
          <w:numId w:val="32"/>
        </w:numPr>
      </w:pPr>
      <w:r>
        <w:t>Просмотреть историю своих заказов.</w:t>
      </w:r>
    </w:p>
    <w:p w14:paraId="5B3D8137" w14:textId="77777777" w:rsidR="00122400" w:rsidRDefault="00122400" w:rsidP="00122400">
      <w:pPr>
        <w:pStyle w:val="a5"/>
        <w:numPr>
          <w:ilvl w:val="0"/>
          <w:numId w:val="32"/>
        </w:numPr>
      </w:pPr>
      <w:r>
        <w:t>Сделать заказ.</w:t>
      </w:r>
    </w:p>
    <w:p w14:paraId="6192F03F" w14:textId="77777777" w:rsidR="00122400" w:rsidRDefault="00122400" w:rsidP="00122400">
      <w:pPr>
        <w:pStyle w:val="a5"/>
        <w:numPr>
          <w:ilvl w:val="0"/>
          <w:numId w:val="32"/>
        </w:numPr>
      </w:pPr>
      <w:r>
        <w:t xml:space="preserve">Сделать снова заказ уже выполненного. </w:t>
      </w:r>
    </w:p>
    <w:p w14:paraId="5D1795D9" w14:textId="77777777" w:rsidR="00122400" w:rsidRDefault="00122400" w:rsidP="00122400">
      <w:pPr>
        <w:pStyle w:val="a5"/>
        <w:numPr>
          <w:ilvl w:val="0"/>
          <w:numId w:val="32"/>
        </w:numPr>
      </w:pPr>
      <w:r>
        <w:t>Посмотреть продвижение выполнения заказа.</w:t>
      </w:r>
    </w:p>
    <w:p w14:paraId="6CDC946C" w14:textId="77777777" w:rsidR="00122400" w:rsidRDefault="00122400" w:rsidP="00122400">
      <w:pPr>
        <w:pStyle w:val="a5"/>
        <w:numPr>
          <w:ilvl w:val="0"/>
          <w:numId w:val="32"/>
        </w:numPr>
      </w:pPr>
      <w:r>
        <w:t>Редактировать свой профиль.</w:t>
      </w:r>
    </w:p>
    <w:p w14:paraId="6536F755" w14:textId="77777777" w:rsidR="00122400" w:rsidRDefault="00122400" w:rsidP="00122400">
      <w:pPr>
        <w:pStyle w:val="a5"/>
        <w:numPr>
          <w:ilvl w:val="0"/>
          <w:numId w:val="10"/>
        </w:numPr>
      </w:pPr>
      <w:r>
        <w:t>С точки зрения оператора квадракоптерова:</w:t>
      </w:r>
    </w:p>
    <w:p w14:paraId="08BB5AB7" w14:textId="77777777" w:rsidR="00122400" w:rsidRDefault="00122400" w:rsidP="00122400">
      <w:pPr>
        <w:pStyle w:val="a5"/>
        <w:numPr>
          <w:ilvl w:val="0"/>
          <w:numId w:val="33"/>
        </w:numPr>
      </w:pPr>
      <w:r>
        <w:t>Редактировать прогресс заказа</w:t>
      </w:r>
    </w:p>
    <w:p w14:paraId="1693C200" w14:textId="77777777" w:rsidR="00122400" w:rsidRDefault="00122400" w:rsidP="00122400">
      <w:pPr>
        <w:pStyle w:val="a5"/>
        <w:numPr>
          <w:ilvl w:val="0"/>
          <w:numId w:val="33"/>
        </w:numPr>
      </w:pPr>
      <w:r>
        <w:t>Закрыть прогресс</w:t>
      </w:r>
    </w:p>
    <w:p w14:paraId="3D863139" w14:textId="77777777" w:rsidR="00122400" w:rsidRDefault="00122400" w:rsidP="00122400">
      <w:pPr>
        <w:pStyle w:val="a5"/>
        <w:numPr>
          <w:ilvl w:val="0"/>
          <w:numId w:val="33"/>
        </w:numPr>
      </w:pPr>
      <w:r>
        <w:t>Просмотр текущего прогресса</w:t>
      </w:r>
    </w:p>
    <w:p w14:paraId="601B2C86" w14:textId="77777777" w:rsidR="00122400" w:rsidRDefault="00122400" w:rsidP="00122400">
      <w:pPr>
        <w:pStyle w:val="a5"/>
        <w:numPr>
          <w:ilvl w:val="0"/>
          <w:numId w:val="33"/>
        </w:numPr>
      </w:pPr>
      <w:r>
        <w:t>Отчет о потраченных ресурсах</w:t>
      </w:r>
    </w:p>
    <w:p w14:paraId="0D880233" w14:textId="77777777" w:rsidR="00122400" w:rsidRDefault="00122400" w:rsidP="00122400">
      <w:pPr>
        <w:pStyle w:val="a5"/>
        <w:numPr>
          <w:ilvl w:val="0"/>
          <w:numId w:val="10"/>
        </w:numPr>
      </w:pPr>
      <w:r>
        <w:t xml:space="preserve">С точки зрения менеджера : </w:t>
      </w:r>
    </w:p>
    <w:p w14:paraId="35C9191F" w14:textId="77777777" w:rsidR="00122400" w:rsidRDefault="00122400" w:rsidP="00122400">
      <w:pPr>
        <w:pStyle w:val="a5"/>
        <w:numPr>
          <w:ilvl w:val="0"/>
          <w:numId w:val="34"/>
        </w:numPr>
      </w:pPr>
      <w:r>
        <w:t xml:space="preserve">Добавление/удаление объёма пестицидов </w:t>
      </w:r>
    </w:p>
    <w:p w14:paraId="7ED595BF" w14:textId="77777777" w:rsidR="00122400" w:rsidRDefault="00122400" w:rsidP="00122400">
      <w:pPr>
        <w:pStyle w:val="a5"/>
        <w:numPr>
          <w:ilvl w:val="0"/>
          <w:numId w:val="34"/>
        </w:numPr>
      </w:pPr>
      <w:r>
        <w:t>Коммуникация с клиентом</w:t>
      </w:r>
    </w:p>
    <w:p w14:paraId="62DEB845" w14:textId="77777777" w:rsidR="00122400" w:rsidRDefault="00122400" w:rsidP="00122400">
      <w:pPr>
        <w:pStyle w:val="a5"/>
        <w:numPr>
          <w:ilvl w:val="0"/>
          <w:numId w:val="34"/>
        </w:numPr>
      </w:pPr>
      <w:r>
        <w:t>Добавление новых аккаунтов операторов</w:t>
      </w:r>
    </w:p>
    <w:p w14:paraId="155020E3" w14:textId="77777777" w:rsidR="00122400" w:rsidRDefault="00122400" w:rsidP="00122400">
      <w:pPr>
        <w:pStyle w:val="a5"/>
        <w:numPr>
          <w:ilvl w:val="0"/>
          <w:numId w:val="34"/>
        </w:numPr>
      </w:pPr>
      <w:r>
        <w:t>Блокировка аккаунтов клиентов</w:t>
      </w:r>
    </w:p>
    <w:p w14:paraId="3E0A5492" w14:textId="77777777" w:rsidR="00122400" w:rsidRDefault="00122400" w:rsidP="00122400">
      <w:pPr>
        <w:pStyle w:val="a5"/>
        <w:numPr>
          <w:ilvl w:val="0"/>
          <w:numId w:val="34"/>
        </w:numPr>
      </w:pPr>
      <w:r>
        <w:lastRenderedPageBreak/>
        <w:t>Анализ заказов</w:t>
      </w:r>
    </w:p>
    <w:p w14:paraId="3D8CFB29" w14:textId="77777777" w:rsidR="00122400" w:rsidRDefault="00122400" w:rsidP="00673C78"/>
    <w:p w14:paraId="376F464A" w14:textId="42E86504" w:rsidR="00F823C5" w:rsidRDefault="00F823C5" w:rsidP="00673C78"/>
    <w:p w14:paraId="68782603" w14:textId="023CEE40" w:rsidR="00F823C5" w:rsidRDefault="00F823C5" w:rsidP="00673C78">
      <w:r>
        <w:br w:type="page"/>
      </w:r>
    </w:p>
    <w:p w14:paraId="768CBDBA" w14:textId="0C4A3110" w:rsidR="00F823C5" w:rsidRDefault="00F823C5" w:rsidP="00F823C5">
      <w:pPr>
        <w:pStyle w:val="1"/>
      </w:pPr>
      <w:bookmarkStart w:id="10" w:name="_Toc35179685"/>
      <w:r>
        <w:lastRenderedPageBreak/>
        <w:t>Требования к сайту и программному обеспечению</w:t>
      </w:r>
      <w:bookmarkEnd w:id="10"/>
    </w:p>
    <w:p w14:paraId="1548F8CC" w14:textId="5A8DC107" w:rsidR="00F823C5" w:rsidRDefault="00F823C5" w:rsidP="00F823C5">
      <w:pPr>
        <w:pStyle w:val="2"/>
      </w:pPr>
      <w:bookmarkStart w:id="11" w:name="_Toc35179686"/>
      <w:r>
        <w:t>Требования к программному обеспечению сайта</w:t>
      </w:r>
      <w:bookmarkEnd w:id="11"/>
    </w:p>
    <w:p w14:paraId="0B33003E" w14:textId="11EC8DA1" w:rsidR="00F823C5" w:rsidRDefault="00C831B2" w:rsidP="00F823C5">
      <w:r>
        <w:t xml:space="preserve">Серверная часть : </w:t>
      </w:r>
    </w:p>
    <w:p w14:paraId="3B020E77" w14:textId="15CF1A8B" w:rsidR="00C831B2" w:rsidRPr="00C831B2" w:rsidRDefault="00C831B2" w:rsidP="00C831B2">
      <w:pPr>
        <w:pStyle w:val="a5"/>
        <w:numPr>
          <w:ilvl w:val="0"/>
          <w:numId w:val="10"/>
        </w:numPr>
        <w:rPr>
          <w:lang w:val="en-US"/>
        </w:rPr>
      </w:pPr>
      <w:r>
        <w:t xml:space="preserve">ЯП </w:t>
      </w:r>
      <w:r w:rsidRPr="00C831B2">
        <w:rPr>
          <w:lang w:val="en-US"/>
        </w:rPr>
        <w:t xml:space="preserve">Java 8 </w:t>
      </w:r>
    </w:p>
    <w:p w14:paraId="4539F4F4" w14:textId="174CC4F0" w:rsidR="00C831B2" w:rsidRDefault="00C831B2" w:rsidP="00C831B2">
      <w:pPr>
        <w:pStyle w:val="a5"/>
        <w:numPr>
          <w:ilvl w:val="0"/>
          <w:numId w:val="10"/>
        </w:numPr>
      </w:pPr>
      <w:r>
        <w:t>Операционная система семейства Unix</w:t>
      </w:r>
    </w:p>
    <w:p w14:paraId="772BFA4F" w14:textId="47E6104C" w:rsidR="00C831B2" w:rsidRPr="00C831B2" w:rsidRDefault="00C831B2" w:rsidP="00C831B2">
      <w:pPr>
        <w:pStyle w:val="a5"/>
        <w:numPr>
          <w:ilvl w:val="0"/>
          <w:numId w:val="10"/>
        </w:numPr>
        <w:rPr>
          <w:lang w:val="en-US"/>
        </w:rPr>
      </w:pPr>
      <w:r>
        <w:t xml:space="preserve">СУБД </w:t>
      </w:r>
      <w:r w:rsidRPr="00C831B2">
        <w:rPr>
          <w:lang w:val="en-US"/>
        </w:rPr>
        <w:t>PostgresSql</w:t>
      </w:r>
    </w:p>
    <w:p w14:paraId="65703D78" w14:textId="5FD89D51" w:rsidR="00C831B2" w:rsidRDefault="00C831B2" w:rsidP="00C831B2">
      <w:r>
        <w:t>Клиентская часть:</w:t>
      </w:r>
      <w:r w:rsidRPr="00833D2B">
        <w:t xml:space="preserve"> </w:t>
      </w:r>
    </w:p>
    <w:p w14:paraId="14180EF6" w14:textId="19486809" w:rsidR="00833D2B" w:rsidRPr="00833D2B" w:rsidRDefault="00833D2B" w:rsidP="00833D2B">
      <w:pPr>
        <w:pStyle w:val="a5"/>
        <w:numPr>
          <w:ilvl w:val="0"/>
          <w:numId w:val="12"/>
        </w:numPr>
      </w:pPr>
      <w:r>
        <w:t xml:space="preserve">Браузеры, которые поддерживают </w:t>
      </w:r>
      <w:r w:rsidRPr="00833D2B">
        <w:rPr>
          <w:lang w:val="en-US"/>
        </w:rPr>
        <w:t>javascript</w:t>
      </w:r>
      <w:r w:rsidRPr="00833D2B">
        <w:t xml:space="preserve"> </w:t>
      </w:r>
      <w:r>
        <w:t xml:space="preserve">и </w:t>
      </w:r>
      <w:r w:rsidRPr="00833D2B">
        <w:rPr>
          <w:lang w:val="en-US"/>
        </w:rPr>
        <w:t>cookies</w:t>
      </w:r>
    </w:p>
    <w:p w14:paraId="09CBD0DA" w14:textId="4C414997" w:rsidR="00833D2B" w:rsidRPr="00833D2B" w:rsidRDefault="00833D2B" w:rsidP="00833D2B">
      <w:pPr>
        <w:pStyle w:val="2"/>
      </w:pPr>
      <w:bookmarkStart w:id="12" w:name="_Toc35179687"/>
      <w:r>
        <w:t>Общие требования к оформлению и верстке страниц</w:t>
      </w:r>
      <w:bookmarkEnd w:id="12"/>
    </w:p>
    <w:p w14:paraId="7C23AF73" w14:textId="316D33C6" w:rsidR="00C831B2" w:rsidRDefault="00C831B2" w:rsidP="00C831B2">
      <w:r>
        <w:t>Верстка сайта будет представлять собой адаптивную верстку</w:t>
      </w:r>
      <w:r w:rsidR="00833D2B" w:rsidRPr="00833D2B">
        <w:t xml:space="preserve"> </w:t>
      </w:r>
      <w:r w:rsidR="00833D2B">
        <w:t xml:space="preserve">с применением </w:t>
      </w:r>
      <w:r w:rsidR="00833D2B">
        <w:rPr>
          <w:lang w:val="en-US"/>
        </w:rPr>
        <w:t>Bootstrap</w:t>
      </w:r>
      <w:r>
        <w:t>.</w:t>
      </w:r>
    </w:p>
    <w:p w14:paraId="4567F025" w14:textId="480C9257" w:rsidR="00833D2B" w:rsidRPr="00C831B2" w:rsidRDefault="00833D2B" w:rsidP="00D00371">
      <w:pPr>
        <w:pStyle w:val="2"/>
        <w:jc w:val="left"/>
      </w:pPr>
      <w:r>
        <w:t> </w:t>
      </w:r>
      <w:bookmarkStart w:id="13" w:name="_Toc35179688"/>
      <w:r>
        <w:t xml:space="preserve">Требования к численности и </w:t>
      </w:r>
      <w:r w:rsidR="00D00371">
        <w:t>квалификации</w:t>
      </w:r>
      <w:r w:rsidR="00D00371" w:rsidRPr="00D00371">
        <w:t xml:space="preserve"> </w:t>
      </w:r>
      <w:r w:rsidR="00D00371">
        <w:t>персонала,</w:t>
      </w:r>
      <w:r>
        <w:t xml:space="preserve"> обслуживающего сайт</w:t>
      </w:r>
      <w:bookmarkEnd w:id="13"/>
    </w:p>
    <w:p w14:paraId="2A19B6AA" w14:textId="62129300" w:rsidR="00C831B2" w:rsidRDefault="006A5A14" w:rsidP="00C831B2">
      <w:r>
        <w:t xml:space="preserve">1 человек со знаниями  анализа данных, умеющий точно анализировать ситуацию на рынке. 1 человек с базавыми знаниями ЯП </w:t>
      </w:r>
      <w:r>
        <w:rPr>
          <w:lang w:val="en-US"/>
        </w:rPr>
        <w:t>Java</w:t>
      </w:r>
      <w:r w:rsidRPr="006A5A14">
        <w:t xml:space="preserve">, </w:t>
      </w:r>
      <w:r>
        <w:t>1 человек с базовыми знаниями Фреймворка</w:t>
      </w:r>
      <w:r w:rsidRPr="006A5A14">
        <w:t xml:space="preserve"> </w:t>
      </w:r>
      <w:r>
        <w:rPr>
          <w:lang w:val="en-US"/>
        </w:rPr>
        <w:t>Angular</w:t>
      </w:r>
      <w:r w:rsidRPr="006A5A14">
        <w:t>.</w:t>
      </w:r>
      <w:r>
        <w:t xml:space="preserve">  </w:t>
      </w:r>
    </w:p>
    <w:p w14:paraId="75C68664" w14:textId="7FB10DC7" w:rsidR="00833D2B" w:rsidRDefault="00833D2B" w:rsidP="00833D2B">
      <w:pPr>
        <w:pStyle w:val="2"/>
      </w:pPr>
      <w:bookmarkStart w:id="14" w:name="_Toc35179689"/>
      <w:r>
        <w:t>Требования к системе администрирования</w:t>
      </w:r>
      <w:bookmarkEnd w:id="14"/>
    </w:p>
    <w:p w14:paraId="466A8906" w14:textId="365A4C65" w:rsidR="00833D2B" w:rsidRDefault="00833D2B" w:rsidP="00F74927">
      <w:pPr>
        <w:ind w:firstLine="432"/>
      </w:pPr>
      <w:r>
        <w:t>Система администрирования должна выполнять функции регулятора достпу к ресурсам  сайта</w:t>
      </w:r>
      <w:r w:rsidR="00F74927">
        <w:t>. На сайте реализуется разбиение пользователей на 4 группу, исходя из этого каждому пользователю предоставляется функционал по его правам.</w:t>
      </w:r>
    </w:p>
    <w:p w14:paraId="433AFB9D" w14:textId="791DA0B4" w:rsidR="00833D2B" w:rsidRDefault="00833D2B" w:rsidP="00833D2B">
      <w:r>
        <w:br w:type="page"/>
      </w:r>
    </w:p>
    <w:p w14:paraId="00AB23B6" w14:textId="5A6D9742" w:rsidR="00833D2B" w:rsidRDefault="00833D2B" w:rsidP="00833D2B">
      <w:pPr>
        <w:pStyle w:val="1"/>
      </w:pPr>
      <w:bookmarkStart w:id="15" w:name="_Toc35179690"/>
      <w:r>
        <w:lastRenderedPageBreak/>
        <w:t>Структура сайта</w:t>
      </w:r>
      <w:bookmarkEnd w:id="15"/>
    </w:p>
    <w:p w14:paraId="3950A242" w14:textId="35425131" w:rsidR="00833D2B" w:rsidRPr="00D00371" w:rsidRDefault="00D00371" w:rsidP="00833D2B">
      <w:r>
        <w:t xml:space="preserve">Система будет представлять собой группу приложений </w:t>
      </w:r>
      <w:r w:rsidRPr="00D00371">
        <w:t xml:space="preserve">: </w:t>
      </w:r>
      <w:r>
        <w:rPr>
          <w:lang w:val="en-US"/>
        </w:rPr>
        <w:t>backend</w:t>
      </w:r>
      <w:r>
        <w:t>, выступ</w:t>
      </w:r>
      <w:r w:rsidR="00FF22E7">
        <w:t>ающий</w:t>
      </w:r>
      <w:r>
        <w:t xml:space="preserve"> в роле </w:t>
      </w:r>
      <w:r>
        <w:rPr>
          <w:lang w:val="en-US"/>
        </w:rPr>
        <w:t>API</w:t>
      </w:r>
      <w:r>
        <w:t xml:space="preserve">, и </w:t>
      </w:r>
      <w:r>
        <w:rPr>
          <w:lang w:val="en-US"/>
        </w:rPr>
        <w:t>frontend</w:t>
      </w:r>
      <w:r w:rsidR="00475468">
        <w:t>.</w:t>
      </w:r>
      <w:r>
        <w:t>Их взаимодействие реализуется с помощью</w:t>
      </w:r>
      <w:r w:rsidR="00475468">
        <w:t xml:space="preserve"> </w:t>
      </w:r>
      <w:r w:rsidR="00983FAB">
        <w:rPr>
          <w:lang w:val="en-US"/>
        </w:rPr>
        <w:t>REST</w:t>
      </w:r>
      <w:r w:rsidR="00983FAB" w:rsidRPr="00D00371">
        <w:t xml:space="preserve"> </w:t>
      </w:r>
      <w:r w:rsidR="00983FAB">
        <w:rPr>
          <w:lang w:val="en-US"/>
        </w:rPr>
        <w:t>API</w:t>
      </w:r>
      <w:r w:rsidR="00983FAB" w:rsidRPr="00D00371">
        <w:t>.</w:t>
      </w:r>
    </w:p>
    <w:p w14:paraId="5E260060" w14:textId="4FC2BB08" w:rsidR="00BB6982" w:rsidRDefault="00D00371" w:rsidP="00BB6982">
      <w:pPr>
        <w:ind w:left="360"/>
        <w:rPr>
          <w:lang w:val="en-US"/>
        </w:rPr>
      </w:pPr>
      <w:r>
        <w:rPr>
          <w:lang w:val="en-US"/>
        </w:rPr>
        <w:t>Back</w:t>
      </w:r>
      <w:r w:rsidR="00AD6EB1">
        <w:rPr>
          <w:lang w:val="en-US"/>
        </w:rPr>
        <w:t>-</w:t>
      </w:r>
      <w:r>
        <w:rPr>
          <w:lang w:val="en-US"/>
        </w:rPr>
        <w:t xml:space="preserve">end : </w:t>
      </w:r>
    </w:p>
    <w:p w14:paraId="733E943F" w14:textId="030E48E9" w:rsidR="00D00371" w:rsidRDefault="00D00371" w:rsidP="00AD6EB1">
      <w:pPr>
        <w:pStyle w:val="a5"/>
        <w:numPr>
          <w:ilvl w:val="0"/>
          <w:numId w:val="12"/>
        </w:numPr>
      </w:pPr>
      <w:r>
        <w:t>Обработка запрос</w:t>
      </w:r>
    </w:p>
    <w:p w14:paraId="390AFCF9" w14:textId="780215E1" w:rsidR="00AD6EB1" w:rsidRDefault="00AD6EB1" w:rsidP="00AD6EB1">
      <w:pPr>
        <w:pStyle w:val="a5"/>
        <w:numPr>
          <w:ilvl w:val="0"/>
          <w:numId w:val="12"/>
        </w:numPr>
      </w:pPr>
      <w:r>
        <w:t>Доступ к базе данных</w:t>
      </w:r>
    </w:p>
    <w:p w14:paraId="6E9CDC4D" w14:textId="1F516639" w:rsidR="00AD6EB1" w:rsidRDefault="00AD6EB1" w:rsidP="00AD6EB1">
      <w:pPr>
        <w:pStyle w:val="a5"/>
        <w:numPr>
          <w:ilvl w:val="0"/>
          <w:numId w:val="12"/>
        </w:numPr>
      </w:pPr>
      <w:r>
        <w:t xml:space="preserve">Обращения к сторонним </w:t>
      </w:r>
      <w:r w:rsidRPr="00AD6EB1">
        <w:rPr>
          <w:lang w:val="en-US"/>
        </w:rPr>
        <w:t>API</w:t>
      </w:r>
      <w:r>
        <w:tab/>
      </w:r>
    </w:p>
    <w:p w14:paraId="10CB59AC" w14:textId="7C8E099B" w:rsidR="00AD6EB1" w:rsidRDefault="00AD6EB1" w:rsidP="00AD6EB1">
      <w:pPr>
        <w:ind w:left="360"/>
        <w:rPr>
          <w:lang w:val="en-US"/>
        </w:rPr>
      </w:pPr>
      <w:r>
        <w:rPr>
          <w:lang w:val="en-US"/>
        </w:rPr>
        <w:t>Front-end:</w:t>
      </w:r>
    </w:p>
    <w:p w14:paraId="70136821" w14:textId="37FDDEE9" w:rsidR="00AD6EB1" w:rsidRDefault="00AD6EB1" w:rsidP="00AD6EB1">
      <w:pPr>
        <w:pStyle w:val="a5"/>
        <w:numPr>
          <w:ilvl w:val="0"/>
          <w:numId w:val="17"/>
        </w:numPr>
      </w:pPr>
      <w:r>
        <w:t>Отображение пользовательского интерфейса и обработка событий</w:t>
      </w:r>
    </w:p>
    <w:p w14:paraId="215D5E6C" w14:textId="5A192999" w:rsidR="00AD6EB1" w:rsidRDefault="00AD6EB1" w:rsidP="00AD6EB1">
      <w:pPr>
        <w:pStyle w:val="a5"/>
        <w:numPr>
          <w:ilvl w:val="0"/>
          <w:numId w:val="17"/>
        </w:numPr>
      </w:pPr>
      <w:r>
        <w:t>Авторизация</w:t>
      </w:r>
    </w:p>
    <w:p w14:paraId="674DAFF2" w14:textId="1D9A3C4A" w:rsidR="00BB6982" w:rsidRDefault="005254C2" w:rsidP="00F74927">
      <w:r>
        <w:rPr>
          <w:noProof/>
          <w:lang w:eastAsia="ru-RU"/>
        </w:rPr>
        <w:drawing>
          <wp:inline distT="0" distB="0" distL="0" distR="0" wp14:anchorId="4107AB1D" wp14:editId="0A8E1D06">
            <wp:extent cx="5940425" cy="320675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Untitled Diagram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0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196DB" w14:textId="77777777" w:rsidR="00544479" w:rsidRDefault="00544479" w:rsidP="00544479"/>
    <w:p w14:paraId="1D692A34" w14:textId="77777777" w:rsidR="00544479" w:rsidRDefault="00544479" w:rsidP="00544479"/>
    <w:p w14:paraId="11CB5A2C" w14:textId="77777777" w:rsidR="00544479" w:rsidRDefault="00544479" w:rsidP="00544479"/>
    <w:p w14:paraId="0EC30504" w14:textId="77777777" w:rsidR="00544479" w:rsidRDefault="00544479" w:rsidP="00544479"/>
    <w:p w14:paraId="366D5601" w14:textId="77777777" w:rsidR="00544479" w:rsidRDefault="00544479" w:rsidP="00544479"/>
    <w:p w14:paraId="77CE68F8" w14:textId="77777777" w:rsidR="00544479" w:rsidRDefault="00544479" w:rsidP="00544479"/>
    <w:p w14:paraId="79C70664" w14:textId="77777777" w:rsidR="00544479" w:rsidRDefault="00544479" w:rsidP="00544479"/>
    <w:p w14:paraId="21CD1C16" w14:textId="77777777" w:rsidR="00544479" w:rsidRDefault="00544479" w:rsidP="00544479"/>
    <w:p w14:paraId="2BC1894B" w14:textId="77777777" w:rsidR="00544479" w:rsidRDefault="00544479" w:rsidP="00544479"/>
    <w:p w14:paraId="778E099B" w14:textId="77777777" w:rsidR="00544479" w:rsidRDefault="00544479" w:rsidP="00544479"/>
    <w:p w14:paraId="04C6BB01" w14:textId="3ABCC994" w:rsidR="00BB6982" w:rsidRDefault="00BB6982" w:rsidP="00544479">
      <w:pPr>
        <w:pStyle w:val="1"/>
      </w:pPr>
      <w:bookmarkStart w:id="16" w:name="_Toc35179691"/>
      <w:r>
        <w:lastRenderedPageBreak/>
        <w:t>Языковые версии сайта</w:t>
      </w:r>
      <w:bookmarkEnd w:id="16"/>
    </w:p>
    <w:p w14:paraId="75911C83" w14:textId="332B8FD7" w:rsidR="00F74927" w:rsidRDefault="00BB6982" w:rsidP="00F74927">
      <w:r>
        <w:t>Одна языковая версия с поддержкой русского языка</w:t>
      </w:r>
      <w:r w:rsidR="00F74927">
        <w:t>.</w:t>
      </w:r>
    </w:p>
    <w:p w14:paraId="1FCC35D9" w14:textId="77777777" w:rsidR="00F74927" w:rsidRDefault="00F74927" w:rsidP="00F74927"/>
    <w:p w14:paraId="76D3B74A" w14:textId="77777777" w:rsidR="00F74927" w:rsidRDefault="00F74927" w:rsidP="00F74927"/>
    <w:p w14:paraId="257ADBF2" w14:textId="77777777" w:rsidR="00544479" w:rsidRDefault="00544479" w:rsidP="00544479"/>
    <w:p w14:paraId="478C1FF0" w14:textId="77777777" w:rsidR="00544479" w:rsidRDefault="00544479" w:rsidP="00544479"/>
    <w:p w14:paraId="7BABA2BB" w14:textId="77777777" w:rsidR="00544479" w:rsidRDefault="00544479" w:rsidP="00544479"/>
    <w:p w14:paraId="3AE0D700" w14:textId="77777777" w:rsidR="00544479" w:rsidRDefault="00544479" w:rsidP="00544479"/>
    <w:p w14:paraId="7A5D18C0" w14:textId="77777777" w:rsidR="00544479" w:rsidRDefault="00544479" w:rsidP="00544479"/>
    <w:p w14:paraId="610D1B2A" w14:textId="77777777" w:rsidR="00544479" w:rsidRDefault="00544479" w:rsidP="00544479"/>
    <w:p w14:paraId="4F518285" w14:textId="77777777" w:rsidR="00544479" w:rsidRDefault="00544479" w:rsidP="00544479"/>
    <w:p w14:paraId="44BBB4AE" w14:textId="77777777" w:rsidR="00544479" w:rsidRDefault="00544479" w:rsidP="00544479"/>
    <w:p w14:paraId="14DC25F6" w14:textId="77777777" w:rsidR="00544479" w:rsidRDefault="00544479" w:rsidP="00544479"/>
    <w:p w14:paraId="5B20087C" w14:textId="77777777" w:rsidR="00544479" w:rsidRDefault="00544479" w:rsidP="00544479"/>
    <w:p w14:paraId="4AAE4C1E" w14:textId="77777777" w:rsidR="00544479" w:rsidRDefault="00544479" w:rsidP="00544479"/>
    <w:p w14:paraId="0A5EB29C" w14:textId="77777777" w:rsidR="00544479" w:rsidRDefault="00544479" w:rsidP="00544479"/>
    <w:p w14:paraId="2D934D5C" w14:textId="77777777" w:rsidR="00544479" w:rsidRDefault="00544479" w:rsidP="00544479"/>
    <w:p w14:paraId="5EED3C42" w14:textId="77777777" w:rsidR="00544479" w:rsidRDefault="00544479" w:rsidP="00544479"/>
    <w:p w14:paraId="46460EFE" w14:textId="77777777" w:rsidR="00544479" w:rsidRDefault="00544479" w:rsidP="00544479"/>
    <w:p w14:paraId="61053CD4" w14:textId="77777777" w:rsidR="00544479" w:rsidRDefault="00544479" w:rsidP="00544479"/>
    <w:p w14:paraId="6ADFC6F7" w14:textId="77777777" w:rsidR="00544479" w:rsidRDefault="00544479" w:rsidP="00544479"/>
    <w:p w14:paraId="40D3B966" w14:textId="77777777" w:rsidR="00544479" w:rsidRDefault="00544479" w:rsidP="00544479"/>
    <w:p w14:paraId="603047BF" w14:textId="77777777" w:rsidR="00544479" w:rsidRDefault="00544479" w:rsidP="00544479"/>
    <w:p w14:paraId="47FE6DBF" w14:textId="77777777" w:rsidR="00544479" w:rsidRDefault="00544479" w:rsidP="00544479"/>
    <w:p w14:paraId="50FA3102" w14:textId="77777777" w:rsidR="00544479" w:rsidRDefault="00544479" w:rsidP="00544479"/>
    <w:p w14:paraId="3F3B900B" w14:textId="77777777" w:rsidR="00544479" w:rsidRDefault="00544479" w:rsidP="00544479"/>
    <w:p w14:paraId="236DCCCA" w14:textId="77777777" w:rsidR="00544479" w:rsidRDefault="00544479" w:rsidP="00544479"/>
    <w:p w14:paraId="72B82792" w14:textId="77777777" w:rsidR="00544479" w:rsidRDefault="00544479" w:rsidP="00544479"/>
    <w:p w14:paraId="411F9F96" w14:textId="77777777" w:rsidR="00544479" w:rsidRDefault="00544479" w:rsidP="00544479"/>
    <w:p w14:paraId="4F9E150F" w14:textId="77777777" w:rsidR="00544479" w:rsidRDefault="00544479" w:rsidP="00544479"/>
    <w:p w14:paraId="14141616" w14:textId="77777777" w:rsidR="00544479" w:rsidRDefault="00544479" w:rsidP="00544479"/>
    <w:p w14:paraId="55CB0839" w14:textId="77777777" w:rsidR="00544479" w:rsidRDefault="00544479" w:rsidP="00544479"/>
    <w:p w14:paraId="505FA164" w14:textId="61A01824" w:rsidR="00BB6982" w:rsidRDefault="00BB6982" w:rsidP="00544479">
      <w:pPr>
        <w:pStyle w:val="1"/>
      </w:pPr>
      <w:bookmarkStart w:id="17" w:name="_Toc35179692"/>
      <w:r>
        <w:lastRenderedPageBreak/>
        <w:t>Группы пользователей</w:t>
      </w:r>
      <w:bookmarkEnd w:id="17"/>
    </w:p>
    <w:p w14:paraId="08E07FCC" w14:textId="77777777" w:rsidR="00F74927" w:rsidRPr="00F74927" w:rsidRDefault="00F74927" w:rsidP="00F74927"/>
    <w:p w14:paraId="1135A11F" w14:textId="4386F340" w:rsidR="00BB6982" w:rsidRDefault="00F74927" w:rsidP="00BB6982">
      <w:pPr>
        <w:keepNext/>
      </w:pPr>
      <w:r>
        <w:object w:dxaOrig="7846" w:dyaOrig="6736" w14:anchorId="429B5F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4pt;height:260.4pt" o:ole="">
            <v:imagedata r:id="rId9" o:title=""/>
          </v:shape>
          <o:OLEObject Type="Embed" ProgID="Visio.Drawing.15" ShapeID="_x0000_i1025" DrawAspect="Content" ObjectID="_1645792487" r:id="rId10"/>
        </w:object>
      </w:r>
    </w:p>
    <w:p w14:paraId="1F1A79B8" w14:textId="574979ED" w:rsidR="00BB6982" w:rsidRDefault="00BB6982" w:rsidP="00BB6982">
      <w:pPr>
        <w:pStyle w:val="ac"/>
        <w:rPr>
          <w:i w:val="0"/>
          <w:iCs w:val="0"/>
          <w:sz w:val="20"/>
          <w:szCs w:val="20"/>
        </w:rPr>
      </w:pPr>
      <w:r w:rsidRPr="00D924A3">
        <w:rPr>
          <w:i w:val="0"/>
          <w:iCs w:val="0"/>
          <w:sz w:val="20"/>
          <w:szCs w:val="20"/>
        </w:rPr>
        <w:t>Диаграмма 1Пользователи системы</w:t>
      </w:r>
    </w:p>
    <w:p w14:paraId="0F89A1D3" w14:textId="4FB930CF" w:rsidR="00B857FA" w:rsidRDefault="00B857FA" w:rsidP="00B857FA"/>
    <w:p w14:paraId="0E925D47" w14:textId="20112BBC" w:rsidR="009045FC" w:rsidRDefault="009045FC" w:rsidP="00B857FA"/>
    <w:p w14:paraId="4DC794F3" w14:textId="7CAA1D51" w:rsidR="009045FC" w:rsidRDefault="009045FC" w:rsidP="00B857FA"/>
    <w:p w14:paraId="2533B3F9" w14:textId="4B8C2190" w:rsidR="009045FC" w:rsidRDefault="009045FC" w:rsidP="00B857FA"/>
    <w:p w14:paraId="59F05D70" w14:textId="753D8081" w:rsidR="009045FC" w:rsidRDefault="009045FC" w:rsidP="00B857FA"/>
    <w:p w14:paraId="5377C781" w14:textId="77777777" w:rsidR="009045FC" w:rsidRPr="00B857FA" w:rsidRDefault="009045FC" w:rsidP="00B857FA"/>
    <w:p w14:paraId="3CE48013" w14:textId="46CE5C8E" w:rsidR="00D924A3" w:rsidRDefault="00D924A3" w:rsidP="00D924A3"/>
    <w:p w14:paraId="75C18FAB" w14:textId="5C6E4682" w:rsidR="00B857FA" w:rsidRDefault="00B857FA" w:rsidP="00B857FA">
      <w:pPr>
        <w:pStyle w:val="1"/>
      </w:pPr>
      <w:bookmarkStart w:id="18" w:name="_Toc35179693"/>
      <w:r>
        <w:lastRenderedPageBreak/>
        <w:t>Навигация по сайту</w:t>
      </w:r>
      <w:bookmarkEnd w:id="18"/>
    </w:p>
    <w:p w14:paraId="0D93D953" w14:textId="46173034" w:rsidR="00B857FA" w:rsidRDefault="00B857FA" w:rsidP="00B857FA">
      <w:pPr>
        <w:pStyle w:val="2"/>
      </w:pPr>
      <w:bookmarkStart w:id="19" w:name="_Toc35179694"/>
      <w:r>
        <w:t>Основное навигационное меню</w:t>
      </w:r>
      <w:bookmarkEnd w:id="19"/>
    </w:p>
    <w:p w14:paraId="02A118DB" w14:textId="48B17FB6" w:rsidR="00E20209" w:rsidRDefault="009045FC" w:rsidP="00E20209">
      <w:pPr>
        <w:pStyle w:val="1"/>
        <w:numPr>
          <w:ilvl w:val="0"/>
          <w:numId w:val="0"/>
        </w:numPr>
        <w:ind w:left="432"/>
      </w:pPr>
      <w:bookmarkStart w:id="20" w:name="_Toc35178218"/>
      <w:bookmarkStart w:id="21" w:name="_Toc35179695"/>
      <w:r>
        <w:pict w14:anchorId="586DCE24">
          <v:shape id="_x0000_i1027" type="#_x0000_t75" style="width:466.8pt;height:174pt">
            <v:imagedata r:id="rId11" o:title="Structure"/>
          </v:shape>
        </w:pict>
      </w:r>
      <w:bookmarkEnd w:id="20"/>
      <w:bookmarkEnd w:id="21"/>
    </w:p>
    <w:p w14:paraId="5C7D3851" w14:textId="4AE6550A" w:rsidR="00E20209" w:rsidRDefault="00E20209" w:rsidP="00E20209"/>
    <w:p w14:paraId="111478E1" w14:textId="77777777" w:rsidR="00544479" w:rsidRDefault="00544479" w:rsidP="00544479"/>
    <w:p w14:paraId="6B8CB183" w14:textId="77777777" w:rsidR="00544479" w:rsidRDefault="00544479" w:rsidP="00544479"/>
    <w:p w14:paraId="2D20F2B8" w14:textId="77777777" w:rsidR="00544479" w:rsidRDefault="00544479" w:rsidP="00544479"/>
    <w:p w14:paraId="45ABC8AC" w14:textId="77777777" w:rsidR="00544479" w:rsidRDefault="00544479" w:rsidP="00544479"/>
    <w:p w14:paraId="72F083BE" w14:textId="77777777" w:rsidR="00544479" w:rsidRDefault="00544479" w:rsidP="00544479"/>
    <w:p w14:paraId="2D5136C1" w14:textId="77777777" w:rsidR="00544479" w:rsidRDefault="00544479" w:rsidP="00544479"/>
    <w:p w14:paraId="7C522672" w14:textId="77777777" w:rsidR="00544479" w:rsidRDefault="00544479" w:rsidP="00544479"/>
    <w:p w14:paraId="05BE789B" w14:textId="77777777" w:rsidR="00544479" w:rsidRDefault="00544479" w:rsidP="00544479"/>
    <w:p w14:paraId="73A7576A" w14:textId="77777777" w:rsidR="00544479" w:rsidRDefault="00544479" w:rsidP="00544479"/>
    <w:p w14:paraId="0109FE48" w14:textId="77777777" w:rsidR="00544479" w:rsidRDefault="00544479" w:rsidP="00544479"/>
    <w:p w14:paraId="22BC6DFA" w14:textId="77777777" w:rsidR="00544479" w:rsidRDefault="00544479" w:rsidP="00544479"/>
    <w:p w14:paraId="23F80C49" w14:textId="77777777" w:rsidR="00544479" w:rsidRDefault="00544479" w:rsidP="00544479"/>
    <w:p w14:paraId="47876C16" w14:textId="77777777" w:rsidR="00544479" w:rsidRDefault="00544479" w:rsidP="00544479"/>
    <w:p w14:paraId="0B7B925E" w14:textId="77777777" w:rsidR="00544479" w:rsidRDefault="00544479" w:rsidP="00544479"/>
    <w:p w14:paraId="1B93A6A5" w14:textId="77777777" w:rsidR="00544479" w:rsidRDefault="00544479" w:rsidP="00544479"/>
    <w:p w14:paraId="07BDD0CA" w14:textId="77777777" w:rsidR="00544479" w:rsidRDefault="00544479" w:rsidP="00544479"/>
    <w:p w14:paraId="4137F156" w14:textId="77777777" w:rsidR="00544479" w:rsidRDefault="00544479" w:rsidP="00544479"/>
    <w:p w14:paraId="1503684E" w14:textId="77777777" w:rsidR="00544479" w:rsidRDefault="00544479" w:rsidP="00544479"/>
    <w:p w14:paraId="2FC3BE7E" w14:textId="77777777" w:rsidR="00544479" w:rsidRDefault="00544479" w:rsidP="00544479"/>
    <w:p w14:paraId="6D41A54C" w14:textId="77777777" w:rsidR="00544479" w:rsidRDefault="00544479" w:rsidP="00544479"/>
    <w:p w14:paraId="015943C4" w14:textId="036FA60B" w:rsidR="00B857FA" w:rsidRDefault="00E20209" w:rsidP="00544479">
      <w:pPr>
        <w:pStyle w:val="1"/>
      </w:pPr>
      <w:bookmarkStart w:id="22" w:name="_Toc35179696"/>
      <w:r>
        <w:lastRenderedPageBreak/>
        <w:t>Описание страниц сайта</w:t>
      </w:r>
      <w:bookmarkEnd w:id="22"/>
    </w:p>
    <w:p w14:paraId="2BE71AE5" w14:textId="2DB26FD1" w:rsidR="00E20209" w:rsidRDefault="00E20209" w:rsidP="00E20209">
      <w:pPr>
        <w:pStyle w:val="2"/>
      </w:pPr>
      <w:bookmarkStart w:id="23" w:name="_Toc35179697"/>
      <w:r>
        <w:t>Описание статических страниц</w:t>
      </w:r>
      <w:bookmarkEnd w:id="23"/>
    </w:p>
    <w:p w14:paraId="52FD8657" w14:textId="683501DD" w:rsidR="00E20209" w:rsidRDefault="00E20209" w:rsidP="00E20209">
      <w:pPr>
        <w:pStyle w:val="a5"/>
        <w:numPr>
          <w:ilvl w:val="0"/>
          <w:numId w:val="22"/>
        </w:numPr>
      </w:pPr>
      <w:r>
        <w:t xml:space="preserve">Главная страница. На ней пользователь просматривает краткую информацию о сервисе </w:t>
      </w:r>
      <w:r w:rsidRPr="00E20209">
        <w:rPr>
          <w:lang w:val="en-US"/>
        </w:rPr>
        <w:t>Agrin</w:t>
      </w:r>
      <w:r>
        <w:t>, может перейти на страницу заказа.</w:t>
      </w:r>
    </w:p>
    <w:p w14:paraId="33936CFF" w14:textId="53A99C1D" w:rsidR="00E20209" w:rsidRDefault="00E20209" w:rsidP="00E20209">
      <w:pPr>
        <w:pStyle w:val="a5"/>
        <w:numPr>
          <w:ilvl w:val="0"/>
          <w:numId w:val="22"/>
        </w:numPr>
      </w:pPr>
      <w:r>
        <w:t xml:space="preserve">Страница </w:t>
      </w:r>
      <w:r w:rsidRPr="00E20209">
        <w:t>“</w:t>
      </w:r>
      <w:r>
        <w:t>О нас</w:t>
      </w:r>
      <w:r w:rsidRPr="00E20209">
        <w:t>”</w:t>
      </w:r>
      <w:r>
        <w:t>. На ней содержится полная информация о сервисе, контактный телефон, почему стоит выбрать именно нас.</w:t>
      </w:r>
    </w:p>
    <w:p w14:paraId="28D80499" w14:textId="22331B1F" w:rsidR="00E20209" w:rsidRDefault="00E20209" w:rsidP="00E20209">
      <w:pPr>
        <w:pStyle w:val="2"/>
      </w:pPr>
      <w:bookmarkStart w:id="24" w:name="_Toc35179698"/>
      <w:r>
        <w:t>Описание динамических страниц</w:t>
      </w:r>
      <w:bookmarkEnd w:id="24"/>
    </w:p>
    <w:p w14:paraId="1DA44782" w14:textId="38DB4BE7" w:rsidR="00E20209" w:rsidRDefault="00E20209" w:rsidP="00E20209">
      <w:pPr>
        <w:pStyle w:val="a5"/>
        <w:numPr>
          <w:ilvl w:val="0"/>
          <w:numId w:val="21"/>
        </w:numPr>
      </w:pPr>
      <w:r>
        <w:t xml:space="preserve">Страница </w:t>
      </w:r>
      <w:r w:rsidRPr="00E20209">
        <w:t>“</w:t>
      </w:r>
      <w:r>
        <w:t>Войти</w:t>
      </w:r>
      <w:r w:rsidRPr="00E20209">
        <w:t>”</w:t>
      </w:r>
      <w:r>
        <w:t>. На ней неавторизированный пользователь вводит свою почту и пароль, чтобы авторизоваться.</w:t>
      </w:r>
    </w:p>
    <w:p w14:paraId="4B27ED6E" w14:textId="02302E81" w:rsidR="00E20209" w:rsidRDefault="00E20209" w:rsidP="00E20209">
      <w:pPr>
        <w:pStyle w:val="a5"/>
        <w:numPr>
          <w:ilvl w:val="0"/>
          <w:numId w:val="21"/>
        </w:numPr>
      </w:pPr>
      <w:r>
        <w:t xml:space="preserve">Страница </w:t>
      </w:r>
      <w:r w:rsidRPr="00E20209">
        <w:t>“</w:t>
      </w:r>
      <w:r>
        <w:t>Зарегистрироваться</w:t>
      </w:r>
      <w:r w:rsidRPr="00E20209">
        <w:t>”</w:t>
      </w:r>
      <w:r>
        <w:t>. На ней неавторизированный пользователь заполняет формы ввода для регистрации на сервисе.</w:t>
      </w:r>
    </w:p>
    <w:p w14:paraId="0D74C3AA" w14:textId="073E440B" w:rsidR="00E20209" w:rsidRDefault="00E20209" w:rsidP="00E20209">
      <w:pPr>
        <w:pStyle w:val="a5"/>
        <w:numPr>
          <w:ilvl w:val="0"/>
          <w:numId w:val="21"/>
        </w:numPr>
      </w:pPr>
      <w:r>
        <w:t xml:space="preserve">Страница </w:t>
      </w:r>
      <w:r w:rsidRPr="001547DC">
        <w:t>“</w:t>
      </w:r>
      <w:r>
        <w:t>Заказать</w:t>
      </w:r>
      <w:r w:rsidRPr="001547DC">
        <w:t>”</w:t>
      </w:r>
      <w:r>
        <w:t xml:space="preserve">. </w:t>
      </w:r>
      <w:r w:rsidR="001547DC">
        <w:t xml:space="preserve">На ней </w:t>
      </w:r>
      <w:r w:rsidR="006164E0">
        <w:t xml:space="preserve">авторизированный/неавторизированный </w:t>
      </w:r>
      <w:r w:rsidR="001547DC">
        <w:t xml:space="preserve">пользователь </w:t>
      </w:r>
      <w:r w:rsidR="00FA0CB0">
        <w:t>вводит формы ввода для заказа, на основе которых менеджер делает расчеты.</w:t>
      </w:r>
    </w:p>
    <w:p w14:paraId="05998178" w14:textId="3E09A33A" w:rsidR="001547DC" w:rsidRDefault="001547DC" w:rsidP="00E20209">
      <w:pPr>
        <w:pStyle w:val="a5"/>
        <w:numPr>
          <w:ilvl w:val="0"/>
          <w:numId w:val="21"/>
        </w:numPr>
      </w:pPr>
      <w:r>
        <w:t xml:space="preserve">Страница </w:t>
      </w:r>
      <w:r w:rsidRPr="001547DC">
        <w:t>“</w:t>
      </w:r>
      <w:r w:rsidR="00FA0CB0">
        <w:t>Выбор даты</w:t>
      </w:r>
      <w:r>
        <w:t xml:space="preserve"> заказ</w:t>
      </w:r>
      <w:r w:rsidR="00FA0CB0">
        <w:t>а</w:t>
      </w:r>
      <w:r w:rsidRPr="001547DC">
        <w:t>”</w:t>
      </w:r>
      <w:r>
        <w:t xml:space="preserve">. На ней </w:t>
      </w:r>
      <w:r w:rsidR="006164E0">
        <w:t xml:space="preserve">авторизированный/неавторизированный </w:t>
      </w:r>
      <w:r>
        <w:t>пользователь выбирает дату проведения заказа</w:t>
      </w:r>
      <w:r w:rsidR="00FA0CB0">
        <w:t>.</w:t>
      </w:r>
    </w:p>
    <w:p w14:paraId="7816371F" w14:textId="1E3EDC6A" w:rsidR="00FA0CB0" w:rsidRDefault="00FA0CB0" w:rsidP="00E20209">
      <w:pPr>
        <w:pStyle w:val="a5"/>
        <w:numPr>
          <w:ilvl w:val="0"/>
          <w:numId w:val="21"/>
        </w:numPr>
      </w:pPr>
      <w:r>
        <w:t xml:space="preserve">Страница </w:t>
      </w:r>
      <w:r w:rsidRPr="00FA0CB0">
        <w:t>“</w:t>
      </w:r>
      <w:r>
        <w:t>Оплата заказа</w:t>
      </w:r>
      <w:r w:rsidRPr="00FA0CB0">
        <w:t>”</w:t>
      </w:r>
      <w:r>
        <w:t xml:space="preserve">. На ней </w:t>
      </w:r>
      <w:r w:rsidR="006164E0">
        <w:t xml:space="preserve">авторизированный/неавторизированный </w:t>
      </w:r>
      <w:r>
        <w:t>пользователь выбирает оплату заказа</w:t>
      </w:r>
      <w:r w:rsidRPr="00FA0CB0">
        <w:t xml:space="preserve">: </w:t>
      </w:r>
      <w:r>
        <w:t xml:space="preserve">наличный или безналичный расчет. </w:t>
      </w:r>
      <w:r w:rsidR="006F0A07">
        <w:t xml:space="preserve">Если </w:t>
      </w:r>
      <w:r w:rsidR="006164E0">
        <w:t xml:space="preserve">авторизированный/неавторизированный </w:t>
      </w:r>
      <w:r w:rsidR="006F0A07">
        <w:t>пользователь выбирает последнее, то может произвести оплату сразу.</w:t>
      </w:r>
    </w:p>
    <w:p w14:paraId="6B6169AB" w14:textId="40F563FE" w:rsidR="006F0A07" w:rsidRDefault="006F0A07" w:rsidP="00E20209">
      <w:pPr>
        <w:pStyle w:val="a5"/>
        <w:numPr>
          <w:ilvl w:val="0"/>
          <w:numId w:val="21"/>
        </w:numPr>
      </w:pPr>
      <w:r>
        <w:t xml:space="preserve">Страница </w:t>
      </w:r>
      <w:r w:rsidRPr="006F0A07">
        <w:t>“</w:t>
      </w:r>
      <w:r>
        <w:t>Профиль</w:t>
      </w:r>
      <w:r w:rsidRPr="006F0A07">
        <w:t>”</w:t>
      </w:r>
      <w:r>
        <w:t xml:space="preserve">. На ней </w:t>
      </w:r>
      <w:r w:rsidR="006164E0">
        <w:t xml:space="preserve">авторизованный </w:t>
      </w:r>
      <w:r>
        <w:t>пользователь может просмотреть свою информацию о своем профиле.</w:t>
      </w:r>
    </w:p>
    <w:p w14:paraId="3D34F65B" w14:textId="427AB02D" w:rsidR="006F0A07" w:rsidRDefault="006F0A07" w:rsidP="00E20209">
      <w:pPr>
        <w:pStyle w:val="a5"/>
        <w:numPr>
          <w:ilvl w:val="0"/>
          <w:numId w:val="21"/>
        </w:numPr>
      </w:pPr>
      <w:r>
        <w:t xml:space="preserve">Страница </w:t>
      </w:r>
      <w:r w:rsidRPr="006F0A07">
        <w:t>“</w:t>
      </w:r>
      <w:r>
        <w:t>История заказов</w:t>
      </w:r>
      <w:r w:rsidRPr="006F0A07">
        <w:t>”</w:t>
      </w:r>
      <w:r>
        <w:t xml:space="preserve">. На ней </w:t>
      </w:r>
      <w:r w:rsidR="006164E0">
        <w:t xml:space="preserve">авторизованный </w:t>
      </w:r>
      <w:r>
        <w:t>пользователь может посмотреть свои ранние заказы.</w:t>
      </w:r>
    </w:p>
    <w:p w14:paraId="3970BC4C" w14:textId="5768E0DA" w:rsidR="006F0A07" w:rsidRDefault="006F0A07" w:rsidP="00E20209">
      <w:pPr>
        <w:pStyle w:val="a5"/>
        <w:numPr>
          <w:ilvl w:val="0"/>
          <w:numId w:val="21"/>
        </w:numPr>
      </w:pPr>
      <w:r>
        <w:t xml:space="preserve">Страница </w:t>
      </w:r>
      <w:r w:rsidRPr="006F0A07">
        <w:t>“</w:t>
      </w:r>
      <w:r>
        <w:t>Текущие заказы</w:t>
      </w:r>
      <w:r w:rsidRPr="006F0A07">
        <w:t>”</w:t>
      </w:r>
      <w:r>
        <w:t xml:space="preserve">. На ней </w:t>
      </w:r>
      <w:r w:rsidR="006164E0">
        <w:t xml:space="preserve">авторизованный </w:t>
      </w:r>
      <w:r>
        <w:t>пользователь может посмотреть свои текущие заказы и их прогресс.</w:t>
      </w:r>
    </w:p>
    <w:p w14:paraId="630A85C7" w14:textId="078984DC" w:rsidR="006F0A07" w:rsidRDefault="007924FD" w:rsidP="00E20209">
      <w:pPr>
        <w:pStyle w:val="a5"/>
        <w:numPr>
          <w:ilvl w:val="0"/>
          <w:numId w:val="21"/>
        </w:numPr>
      </w:pPr>
      <w:r>
        <w:t xml:space="preserve">Страница </w:t>
      </w:r>
      <w:r w:rsidRPr="007924FD">
        <w:t>“</w:t>
      </w:r>
      <w:r>
        <w:t>Текущие заказы оператора</w:t>
      </w:r>
      <w:r w:rsidRPr="007924FD">
        <w:t>”</w:t>
      </w:r>
      <w:r>
        <w:t>. На ней оператор может просмотреть свои текущие заказы, а так же их завершить.</w:t>
      </w:r>
    </w:p>
    <w:p w14:paraId="41BA95E2" w14:textId="04022FFD" w:rsidR="007924FD" w:rsidRDefault="00531EF6" w:rsidP="00E20209">
      <w:pPr>
        <w:pStyle w:val="a5"/>
        <w:numPr>
          <w:ilvl w:val="0"/>
          <w:numId w:val="21"/>
        </w:numPr>
      </w:pPr>
      <w:r w:rsidRPr="00531EF6">
        <w:t xml:space="preserve"> </w:t>
      </w:r>
      <w:r w:rsidR="007924FD">
        <w:t xml:space="preserve">Страница </w:t>
      </w:r>
      <w:r w:rsidRPr="00531EF6">
        <w:t>“</w:t>
      </w:r>
      <w:r>
        <w:t>Просмотр пестицидов</w:t>
      </w:r>
      <w:r w:rsidRPr="00531EF6">
        <w:t xml:space="preserve">”. </w:t>
      </w:r>
      <w:r>
        <w:t>На ней менеджер может просмотреть текущ</w:t>
      </w:r>
      <w:r w:rsidR="006164E0">
        <w:t>ее количество</w:t>
      </w:r>
      <w:r>
        <w:t xml:space="preserve"> пестициды на складе, а так же добавить или удалить их.</w:t>
      </w:r>
    </w:p>
    <w:p w14:paraId="7D389A17" w14:textId="77777777" w:rsidR="00544479" w:rsidRDefault="00544479" w:rsidP="00544479"/>
    <w:p w14:paraId="63BA21CB" w14:textId="77777777" w:rsidR="00544479" w:rsidRDefault="00544479" w:rsidP="00544479"/>
    <w:p w14:paraId="3F072A3B" w14:textId="77777777" w:rsidR="00544479" w:rsidRDefault="00544479" w:rsidP="00544479"/>
    <w:p w14:paraId="45AA2412" w14:textId="77777777" w:rsidR="00544479" w:rsidRDefault="00544479" w:rsidP="00544479"/>
    <w:p w14:paraId="51F3DCC9" w14:textId="77777777" w:rsidR="00122400" w:rsidRDefault="00122400" w:rsidP="00122400"/>
    <w:p w14:paraId="72DBCA92" w14:textId="2DE8AAF9" w:rsidR="00B52176" w:rsidRDefault="00B52176" w:rsidP="00122400">
      <w:pPr>
        <w:pStyle w:val="1"/>
      </w:pPr>
      <w:bookmarkStart w:id="25" w:name="_Toc35179699"/>
      <w:r>
        <w:lastRenderedPageBreak/>
        <w:t>Контент и наполнение сайта</w:t>
      </w:r>
      <w:bookmarkEnd w:id="25"/>
    </w:p>
    <w:p w14:paraId="20F4CB67" w14:textId="18CC0B57" w:rsidR="00B52176" w:rsidRDefault="00B52176" w:rsidP="00B52176">
      <w:pPr>
        <w:pStyle w:val="2"/>
      </w:pPr>
      <w:bookmarkStart w:id="26" w:name="_Toc35179700"/>
      <w:r>
        <w:t>Формат и предоставление материалов для сайта</w:t>
      </w:r>
      <w:bookmarkEnd w:id="26"/>
    </w:p>
    <w:p w14:paraId="0787F81B" w14:textId="26470A05" w:rsidR="00B52176" w:rsidRPr="00731DBB" w:rsidRDefault="00731DBB" w:rsidP="00731DBB">
      <w:r>
        <w:t xml:space="preserve">Формат материалов сайта предоставляется в текстовой информации. Так же для наглядности, используются изображения. </w:t>
      </w:r>
      <w:r>
        <w:rPr>
          <w:shd w:val="clear" w:color="auto" w:fill="FFFFFF"/>
        </w:rPr>
        <w:t>Редактирование текстовой информации (ввод данных и т.д.) должно быть доступно без знаний html.</w:t>
      </w:r>
    </w:p>
    <w:p w14:paraId="3637E153" w14:textId="57E9C742" w:rsidR="00731DBB" w:rsidRDefault="00731DBB" w:rsidP="00B6166D"/>
    <w:p w14:paraId="3E8E0A9D" w14:textId="6A3A087E" w:rsidR="00B6166D" w:rsidRDefault="00B6166D" w:rsidP="00B6166D"/>
    <w:p w14:paraId="4F64B359" w14:textId="6541348C" w:rsidR="00B6166D" w:rsidRDefault="00B6166D" w:rsidP="00B6166D"/>
    <w:p w14:paraId="1189C930" w14:textId="6DF7E03F" w:rsidR="00B6166D" w:rsidRDefault="00B6166D" w:rsidP="00B6166D"/>
    <w:p w14:paraId="5962B85D" w14:textId="3B479BC8" w:rsidR="00B6166D" w:rsidRDefault="00B6166D" w:rsidP="00B6166D"/>
    <w:p w14:paraId="453012E2" w14:textId="60515007" w:rsidR="00B6166D" w:rsidRDefault="00B6166D" w:rsidP="00B6166D"/>
    <w:p w14:paraId="2A77F3E9" w14:textId="56D5038A" w:rsidR="00B6166D" w:rsidRDefault="00B6166D" w:rsidP="00B6166D"/>
    <w:p w14:paraId="44F5B36D" w14:textId="20F144D3" w:rsidR="00B6166D" w:rsidRDefault="00B6166D" w:rsidP="00B6166D"/>
    <w:p w14:paraId="62EA1F87" w14:textId="4AC865D1" w:rsidR="00B6166D" w:rsidRDefault="00B6166D" w:rsidP="00B6166D"/>
    <w:p w14:paraId="04F6F2B9" w14:textId="10CA56FC" w:rsidR="00B6166D" w:rsidRDefault="00B6166D" w:rsidP="00B6166D"/>
    <w:p w14:paraId="3D77C8BB" w14:textId="375C76D7" w:rsidR="00B6166D" w:rsidRDefault="00B6166D" w:rsidP="00B6166D"/>
    <w:p w14:paraId="7147E5D4" w14:textId="6E48DA0B" w:rsidR="00B6166D" w:rsidRDefault="00B6166D" w:rsidP="00B6166D"/>
    <w:p w14:paraId="7BE1C4B7" w14:textId="1F448FE7" w:rsidR="00B6166D" w:rsidRDefault="00B6166D" w:rsidP="00B6166D"/>
    <w:p w14:paraId="2451484B" w14:textId="5D4F21A3" w:rsidR="00B6166D" w:rsidRDefault="00B6166D" w:rsidP="00B6166D"/>
    <w:p w14:paraId="3FCA537D" w14:textId="4FF1C41E" w:rsidR="00B6166D" w:rsidRDefault="00B6166D" w:rsidP="00B6166D"/>
    <w:p w14:paraId="08FD8759" w14:textId="013E09A6" w:rsidR="00B6166D" w:rsidRDefault="00B6166D" w:rsidP="00B6166D"/>
    <w:p w14:paraId="4404CE24" w14:textId="076514B3" w:rsidR="00B6166D" w:rsidRDefault="00B6166D" w:rsidP="00B6166D"/>
    <w:p w14:paraId="4BD7B8E5" w14:textId="2DDD06EE" w:rsidR="00B6166D" w:rsidRDefault="00B6166D" w:rsidP="00B6166D"/>
    <w:p w14:paraId="135F94DB" w14:textId="54DE5878" w:rsidR="00B6166D" w:rsidRDefault="00B6166D" w:rsidP="00B6166D"/>
    <w:p w14:paraId="70F4D54C" w14:textId="7BA7BF6A" w:rsidR="00B6166D" w:rsidRDefault="00B6166D" w:rsidP="00B6166D"/>
    <w:p w14:paraId="6D673A9E" w14:textId="2C40BC01" w:rsidR="00B6166D" w:rsidRDefault="00B6166D" w:rsidP="00B6166D"/>
    <w:p w14:paraId="4A794EE6" w14:textId="2AD4B3E9" w:rsidR="00B6166D" w:rsidRDefault="00B6166D" w:rsidP="00B6166D"/>
    <w:p w14:paraId="3D06A9C4" w14:textId="43AB9FEA" w:rsidR="00B6166D" w:rsidRDefault="00B6166D" w:rsidP="00B6166D"/>
    <w:p w14:paraId="2A22BA70" w14:textId="115719C8" w:rsidR="00B6166D" w:rsidRDefault="00B6166D" w:rsidP="00B6166D"/>
    <w:p w14:paraId="79D16C62" w14:textId="0C973F95" w:rsidR="00B6166D" w:rsidRDefault="00B6166D" w:rsidP="00B6166D"/>
    <w:p w14:paraId="216EDCBF" w14:textId="4C825A37" w:rsidR="00B6166D" w:rsidRDefault="00B6166D" w:rsidP="00B6166D">
      <w:pPr>
        <w:pStyle w:val="1"/>
      </w:pPr>
      <w:bookmarkStart w:id="27" w:name="_Toc35179701"/>
      <w:r>
        <w:lastRenderedPageBreak/>
        <w:t>Варианты использования</w:t>
      </w:r>
      <w:bookmarkEnd w:id="27"/>
    </w:p>
    <w:p w14:paraId="3FCBC3E7" w14:textId="7C745BB5" w:rsidR="00B6166D" w:rsidRDefault="00B6166D" w:rsidP="00B6166D">
      <w:pPr>
        <w:pStyle w:val="2"/>
      </w:pPr>
      <w:bookmarkStart w:id="28" w:name="_Toc35179702"/>
      <w:r>
        <w:t>Для пользователя</w:t>
      </w:r>
      <w:bookmarkEnd w:id="28"/>
    </w:p>
    <w:p w14:paraId="16EF2179" w14:textId="4D9C3E4B" w:rsidR="00141551" w:rsidRPr="00141551" w:rsidRDefault="00141551" w:rsidP="00141551">
      <w:pPr>
        <w:pStyle w:val="a5"/>
        <w:numPr>
          <w:ilvl w:val="0"/>
          <w:numId w:val="25"/>
        </w:numPr>
      </w:pPr>
      <w:r>
        <w:t>Вход</w:t>
      </w:r>
    </w:p>
    <w:p w14:paraId="5E06FF4C" w14:textId="5FB08D1B" w:rsidR="00B6166D" w:rsidRDefault="00B6166D" w:rsidP="00141551">
      <w:pPr>
        <w:pStyle w:val="a5"/>
        <w:numPr>
          <w:ilvl w:val="0"/>
          <w:numId w:val="24"/>
        </w:numPr>
      </w:pPr>
      <w:r>
        <w:t xml:space="preserve">Неавторизированный пользователь нажимает на кнопку </w:t>
      </w:r>
      <w:r w:rsidRPr="00B6166D">
        <w:t>“</w:t>
      </w:r>
      <w:r>
        <w:t>Войти</w:t>
      </w:r>
      <w:r w:rsidRPr="00B6166D">
        <w:t>”</w:t>
      </w:r>
    </w:p>
    <w:p w14:paraId="4D72522F" w14:textId="302D7B1E" w:rsidR="00141551" w:rsidRDefault="00141551" w:rsidP="00B6166D">
      <w:pPr>
        <w:pStyle w:val="a5"/>
        <w:numPr>
          <w:ilvl w:val="0"/>
          <w:numId w:val="24"/>
        </w:numPr>
      </w:pPr>
      <w:r>
        <w:t>Появляется форма для ввода данных</w:t>
      </w:r>
    </w:p>
    <w:p w14:paraId="5BD8E99D" w14:textId="16ABA104" w:rsidR="00141551" w:rsidRDefault="00141551" w:rsidP="00B6166D">
      <w:pPr>
        <w:pStyle w:val="a5"/>
        <w:numPr>
          <w:ilvl w:val="0"/>
          <w:numId w:val="24"/>
        </w:numPr>
      </w:pPr>
      <w:r>
        <w:t>Пользователь</w:t>
      </w:r>
      <w:r w:rsidR="00A13ADE">
        <w:t xml:space="preserve"> вводит свои данные и </w:t>
      </w:r>
      <w:r>
        <w:t xml:space="preserve"> нажимает на кнопку </w:t>
      </w:r>
      <w:r w:rsidRPr="00141551">
        <w:t>“</w:t>
      </w:r>
      <w:r>
        <w:t>Войти</w:t>
      </w:r>
      <w:r w:rsidRPr="00141551">
        <w:t>”</w:t>
      </w:r>
      <w:r w:rsidR="00A13ADE">
        <w:t xml:space="preserve">, </w:t>
      </w:r>
      <w:r>
        <w:t xml:space="preserve"> и Система авторизует пользователя. </w:t>
      </w:r>
    </w:p>
    <w:p w14:paraId="14F1A108" w14:textId="1B559D41" w:rsidR="00141551" w:rsidRDefault="00141551" w:rsidP="00141551">
      <w:pPr>
        <w:pStyle w:val="a5"/>
        <w:numPr>
          <w:ilvl w:val="0"/>
          <w:numId w:val="25"/>
        </w:numPr>
      </w:pPr>
      <w:r>
        <w:t>Регистрация</w:t>
      </w:r>
    </w:p>
    <w:p w14:paraId="3E7E7FB6" w14:textId="27829CD0" w:rsidR="00141551" w:rsidRDefault="00141551" w:rsidP="00141551">
      <w:pPr>
        <w:pStyle w:val="a5"/>
        <w:numPr>
          <w:ilvl w:val="1"/>
          <w:numId w:val="25"/>
        </w:numPr>
      </w:pPr>
      <w:r>
        <w:t xml:space="preserve">Неавторизированный пользователь нажимает на кнопку </w:t>
      </w:r>
      <w:r w:rsidRPr="00141551">
        <w:t>“</w:t>
      </w:r>
      <w:r>
        <w:t>Регистрация</w:t>
      </w:r>
      <w:r w:rsidRPr="00141551">
        <w:t>”</w:t>
      </w:r>
    </w:p>
    <w:p w14:paraId="58C68FAF" w14:textId="6DEDCACA" w:rsidR="00141551" w:rsidRDefault="00141551" w:rsidP="00141551">
      <w:pPr>
        <w:pStyle w:val="a5"/>
        <w:numPr>
          <w:ilvl w:val="1"/>
          <w:numId w:val="25"/>
        </w:numPr>
      </w:pPr>
      <w:r>
        <w:t xml:space="preserve">Появляется форма для регистрации </w:t>
      </w:r>
    </w:p>
    <w:p w14:paraId="5689A4D0" w14:textId="58978121" w:rsidR="00141551" w:rsidRDefault="00141551" w:rsidP="00141551">
      <w:pPr>
        <w:pStyle w:val="a5"/>
        <w:numPr>
          <w:ilvl w:val="1"/>
          <w:numId w:val="25"/>
        </w:numPr>
      </w:pPr>
      <w:r>
        <w:t>Пользователь заполняет эту форму и регистрируется</w:t>
      </w:r>
    </w:p>
    <w:p w14:paraId="4741C201" w14:textId="16E416AC" w:rsidR="00141551" w:rsidRDefault="00141551" w:rsidP="00141551">
      <w:pPr>
        <w:pStyle w:val="a5"/>
        <w:numPr>
          <w:ilvl w:val="0"/>
          <w:numId w:val="25"/>
        </w:numPr>
      </w:pPr>
      <w:r>
        <w:t>Заказ</w:t>
      </w:r>
    </w:p>
    <w:p w14:paraId="47468ED0" w14:textId="51F5E74F" w:rsidR="00141551" w:rsidRDefault="00141551" w:rsidP="00141551">
      <w:pPr>
        <w:pStyle w:val="a5"/>
        <w:numPr>
          <w:ilvl w:val="1"/>
          <w:numId w:val="25"/>
        </w:numPr>
      </w:pPr>
      <w:r>
        <w:t xml:space="preserve">Пользователь нажимает в навигационном меню кнопку </w:t>
      </w:r>
      <w:r w:rsidRPr="00141551">
        <w:t>“</w:t>
      </w:r>
      <w:r>
        <w:t>Заказ</w:t>
      </w:r>
      <w:r w:rsidRPr="00141551">
        <w:t>”</w:t>
      </w:r>
    </w:p>
    <w:p w14:paraId="61B7AB59" w14:textId="68499C84" w:rsidR="00141551" w:rsidRDefault="00141551" w:rsidP="00141551">
      <w:pPr>
        <w:pStyle w:val="a5"/>
        <w:numPr>
          <w:ilvl w:val="1"/>
          <w:numId w:val="25"/>
        </w:numPr>
      </w:pPr>
      <w:r>
        <w:t>Появляется форма заказа</w:t>
      </w:r>
    </w:p>
    <w:p w14:paraId="6B067175" w14:textId="77A4FD7C" w:rsidR="00141551" w:rsidRDefault="00141551" w:rsidP="00141551">
      <w:pPr>
        <w:pStyle w:val="a5"/>
        <w:numPr>
          <w:ilvl w:val="1"/>
          <w:numId w:val="25"/>
        </w:numPr>
      </w:pPr>
      <w:r>
        <w:t>Пользователь вводит требуемые данные</w:t>
      </w:r>
    </w:p>
    <w:p w14:paraId="7666EFFB" w14:textId="3F143A06" w:rsidR="00141551" w:rsidRDefault="00141551" w:rsidP="00141551">
      <w:pPr>
        <w:pStyle w:val="a5"/>
        <w:numPr>
          <w:ilvl w:val="1"/>
          <w:numId w:val="25"/>
        </w:numPr>
      </w:pPr>
      <w:r>
        <w:t>Система делает расчеты и перенаправляет пользователя на страницу выбора даты заказа</w:t>
      </w:r>
    </w:p>
    <w:p w14:paraId="0602DF49" w14:textId="69464F2E" w:rsidR="00141551" w:rsidRDefault="00141551" w:rsidP="00141551">
      <w:pPr>
        <w:pStyle w:val="a5"/>
        <w:numPr>
          <w:ilvl w:val="1"/>
          <w:numId w:val="25"/>
        </w:numPr>
      </w:pPr>
      <w:r>
        <w:t>Пользователь выбирает дату</w:t>
      </w:r>
    </w:p>
    <w:p w14:paraId="4958876E" w14:textId="06065AD7" w:rsidR="00141551" w:rsidRDefault="00141551" w:rsidP="00141551">
      <w:pPr>
        <w:pStyle w:val="a5"/>
        <w:numPr>
          <w:ilvl w:val="1"/>
          <w:numId w:val="25"/>
        </w:numPr>
      </w:pPr>
      <w:r>
        <w:t>Пользователь на след страницу выбирает оплату или же сразу оплачивает заказ</w:t>
      </w:r>
    </w:p>
    <w:p w14:paraId="1132D239" w14:textId="320FB785" w:rsidR="00141551" w:rsidRDefault="00141551" w:rsidP="00141551">
      <w:pPr>
        <w:pStyle w:val="a5"/>
        <w:numPr>
          <w:ilvl w:val="0"/>
          <w:numId w:val="26"/>
        </w:numPr>
      </w:pPr>
      <w:r>
        <w:t>Просмотр заказов</w:t>
      </w:r>
    </w:p>
    <w:p w14:paraId="200039CB" w14:textId="6214E188" w:rsidR="00141551" w:rsidRDefault="00141551" w:rsidP="00141551">
      <w:pPr>
        <w:pStyle w:val="a5"/>
        <w:numPr>
          <w:ilvl w:val="1"/>
          <w:numId w:val="26"/>
        </w:numPr>
      </w:pPr>
      <w:r>
        <w:t xml:space="preserve">Пользователь нажимает на кнопку </w:t>
      </w:r>
      <w:r w:rsidRPr="00141551">
        <w:t>“</w:t>
      </w:r>
      <w:r>
        <w:t>Посмотреть историю своих заказы</w:t>
      </w:r>
      <w:r w:rsidRPr="00141551">
        <w:t>”</w:t>
      </w:r>
    </w:p>
    <w:p w14:paraId="14D8F7C2" w14:textId="0583B163" w:rsidR="00141551" w:rsidRDefault="00141551" w:rsidP="00141551">
      <w:pPr>
        <w:pStyle w:val="a5"/>
        <w:numPr>
          <w:ilvl w:val="1"/>
          <w:numId w:val="26"/>
        </w:numPr>
      </w:pPr>
      <w:r>
        <w:t>Система выдает пользователю историю его заказов</w:t>
      </w:r>
    </w:p>
    <w:p w14:paraId="2838DE4F" w14:textId="0B2DEC9E" w:rsidR="00141551" w:rsidRDefault="00141551" w:rsidP="00141551">
      <w:pPr>
        <w:pStyle w:val="a5"/>
        <w:numPr>
          <w:ilvl w:val="0"/>
          <w:numId w:val="26"/>
        </w:numPr>
      </w:pPr>
      <w:r>
        <w:t>Просмотр текущих заказов</w:t>
      </w:r>
    </w:p>
    <w:p w14:paraId="7AA27168" w14:textId="5D4BE343" w:rsidR="00141551" w:rsidRDefault="00141551" w:rsidP="00141551">
      <w:pPr>
        <w:pStyle w:val="a5"/>
        <w:numPr>
          <w:ilvl w:val="1"/>
          <w:numId w:val="26"/>
        </w:numPr>
      </w:pPr>
      <w:r>
        <w:t xml:space="preserve">Пользователь нажимает на кнопку </w:t>
      </w:r>
      <w:r w:rsidRPr="00141551">
        <w:t>“</w:t>
      </w:r>
      <w:r>
        <w:t>Посмотреть текущие заказы</w:t>
      </w:r>
      <w:r w:rsidRPr="00141551">
        <w:t>”</w:t>
      </w:r>
    </w:p>
    <w:p w14:paraId="7FA78001" w14:textId="0094850E" w:rsidR="00141551" w:rsidRDefault="00141551" w:rsidP="00141551">
      <w:pPr>
        <w:pStyle w:val="a5"/>
        <w:numPr>
          <w:ilvl w:val="1"/>
          <w:numId w:val="26"/>
        </w:numPr>
      </w:pPr>
      <w:r>
        <w:t>Система выдает пользователю текущие его заказы</w:t>
      </w:r>
    </w:p>
    <w:p w14:paraId="5CC113BF" w14:textId="18964A62" w:rsidR="00141551" w:rsidRDefault="00141551" w:rsidP="00141551">
      <w:pPr>
        <w:pStyle w:val="2"/>
      </w:pPr>
      <w:bookmarkStart w:id="29" w:name="_Toc35179703"/>
      <w:r>
        <w:t>Для менеджера</w:t>
      </w:r>
      <w:bookmarkEnd w:id="29"/>
    </w:p>
    <w:p w14:paraId="41ED16E0" w14:textId="33531356" w:rsidR="00A13ADE" w:rsidRPr="00141551" w:rsidRDefault="00A13ADE" w:rsidP="00A13ADE">
      <w:pPr>
        <w:pStyle w:val="a5"/>
        <w:numPr>
          <w:ilvl w:val="0"/>
          <w:numId w:val="29"/>
        </w:numPr>
      </w:pPr>
      <w:r>
        <w:t>Вход</w:t>
      </w:r>
    </w:p>
    <w:p w14:paraId="3F936505" w14:textId="40D17A93" w:rsidR="00A13ADE" w:rsidRDefault="00A13ADE" w:rsidP="00A13ADE">
      <w:pPr>
        <w:pStyle w:val="a5"/>
        <w:numPr>
          <w:ilvl w:val="0"/>
          <w:numId w:val="30"/>
        </w:numPr>
      </w:pPr>
      <w:r>
        <w:t xml:space="preserve">Менеджер нажимает на кнопку </w:t>
      </w:r>
      <w:r w:rsidRPr="00B6166D">
        <w:t>“</w:t>
      </w:r>
      <w:r>
        <w:t>Войти</w:t>
      </w:r>
      <w:r w:rsidRPr="00B6166D">
        <w:t>”</w:t>
      </w:r>
    </w:p>
    <w:p w14:paraId="14973BE6" w14:textId="1A604F5C" w:rsidR="00A13ADE" w:rsidRDefault="00A13ADE" w:rsidP="00A13ADE">
      <w:pPr>
        <w:pStyle w:val="a5"/>
        <w:numPr>
          <w:ilvl w:val="0"/>
          <w:numId w:val="30"/>
        </w:numPr>
      </w:pPr>
      <w:r>
        <w:t>Появляется форма для ввода данных</w:t>
      </w:r>
    </w:p>
    <w:p w14:paraId="08E19A2F" w14:textId="514CC702" w:rsidR="00A13ADE" w:rsidRDefault="00A13ADE" w:rsidP="00A13ADE">
      <w:pPr>
        <w:pStyle w:val="a5"/>
        <w:numPr>
          <w:ilvl w:val="0"/>
          <w:numId w:val="30"/>
        </w:numPr>
      </w:pPr>
      <w:r>
        <w:t xml:space="preserve">Менеджер вводит свои данные и нажимает на кнопку </w:t>
      </w:r>
      <w:r w:rsidRPr="00141551">
        <w:t>“</w:t>
      </w:r>
      <w:r>
        <w:t>Войти</w:t>
      </w:r>
      <w:r w:rsidRPr="00141551">
        <w:t>”</w:t>
      </w:r>
      <w:r>
        <w:t xml:space="preserve">, и Система авторизует пользователя. </w:t>
      </w:r>
    </w:p>
    <w:p w14:paraId="097B662E" w14:textId="47585C0F" w:rsidR="00A13ADE" w:rsidRDefault="00A13ADE" w:rsidP="00A13ADE">
      <w:pPr>
        <w:pStyle w:val="a5"/>
        <w:numPr>
          <w:ilvl w:val="0"/>
          <w:numId w:val="29"/>
        </w:numPr>
      </w:pPr>
      <w:r>
        <w:t>Просмотр пестицидов</w:t>
      </w:r>
    </w:p>
    <w:p w14:paraId="23D09074" w14:textId="7CD1A1AF" w:rsidR="00A13ADE" w:rsidRDefault="00A13ADE" w:rsidP="00A13ADE">
      <w:pPr>
        <w:pStyle w:val="a5"/>
        <w:numPr>
          <w:ilvl w:val="1"/>
          <w:numId w:val="29"/>
        </w:numPr>
      </w:pPr>
      <w:r>
        <w:t xml:space="preserve">Менеджер нажимает на кнопку </w:t>
      </w:r>
      <w:r w:rsidRPr="00A13ADE">
        <w:t>“</w:t>
      </w:r>
      <w:r>
        <w:t>Посмотреть пестициды</w:t>
      </w:r>
      <w:r w:rsidRPr="00A13ADE">
        <w:t>”</w:t>
      </w:r>
    </w:p>
    <w:p w14:paraId="1134B4AF" w14:textId="5A15A6AC" w:rsidR="00A13ADE" w:rsidRDefault="00A13ADE" w:rsidP="00A13ADE">
      <w:pPr>
        <w:pStyle w:val="a5"/>
        <w:numPr>
          <w:ilvl w:val="1"/>
          <w:numId w:val="29"/>
        </w:numPr>
      </w:pPr>
      <w:r>
        <w:lastRenderedPageBreak/>
        <w:t>Система выдает список текущих пестицидов</w:t>
      </w:r>
    </w:p>
    <w:p w14:paraId="0BA7FCF0" w14:textId="12732BEE" w:rsidR="00A13ADE" w:rsidRDefault="00A13ADE" w:rsidP="00A13ADE">
      <w:pPr>
        <w:pStyle w:val="a5"/>
        <w:numPr>
          <w:ilvl w:val="0"/>
          <w:numId w:val="29"/>
        </w:numPr>
      </w:pPr>
      <w:r>
        <w:t>Удаление пестицидов</w:t>
      </w:r>
    </w:p>
    <w:p w14:paraId="67691510" w14:textId="69167BD4" w:rsidR="00A13ADE" w:rsidRDefault="00A13ADE" w:rsidP="00A13ADE">
      <w:pPr>
        <w:pStyle w:val="a5"/>
        <w:numPr>
          <w:ilvl w:val="1"/>
          <w:numId w:val="29"/>
        </w:numPr>
      </w:pPr>
      <w:r>
        <w:t xml:space="preserve">Менеджер нажимает на кнопку </w:t>
      </w:r>
      <w:r w:rsidRPr="00A13ADE">
        <w:t>“</w:t>
      </w:r>
      <w:r>
        <w:t>Посмотреть пестициды</w:t>
      </w:r>
      <w:r w:rsidRPr="00A13ADE">
        <w:t>”</w:t>
      </w:r>
    </w:p>
    <w:p w14:paraId="1E996C0E" w14:textId="739161A8" w:rsidR="00A13ADE" w:rsidRDefault="00A13ADE" w:rsidP="00A13ADE">
      <w:pPr>
        <w:pStyle w:val="a5"/>
        <w:numPr>
          <w:ilvl w:val="1"/>
          <w:numId w:val="29"/>
        </w:numPr>
      </w:pPr>
      <w:r>
        <w:t>Система выдает список пестицидов</w:t>
      </w:r>
    </w:p>
    <w:p w14:paraId="2B5C5734" w14:textId="1640DB69" w:rsidR="00A13ADE" w:rsidRDefault="00A13ADE" w:rsidP="00A13ADE">
      <w:pPr>
        <w:pStyle w:val="a5"/>
        <w:numPr>
          <w:ilvl w:val="1"/>
          <w:numId w:val="29"/>
        </w:numPr>
      </w:pPr>
      <w:r>
        <w:t>Менеджер выбирает нужные пестициды и удаляет их</w:t>
      </w:r>
    </w:p>
    <w:p w14:paraId="7BDB2EA1" w14:textId="7EAEBB79" w:rsidR="00141551" w:rsidRDefault="00A13ADE" w:rsidP="00A13ADE">
      <w:pPr>
        <w:pStyle w:val="2"/>
      </w:pPr>
      <w:bookmarkStart w:id="30" w:name="_Toc35179704"/>
      <w:r>
        <w:t>Для оператора</w:t>
      </w:r>
      <w:bookmarkEnd w:id="30"/>
    </w:p>
    <w:p w14:paraId="12D4088F" w14:textId="77777777" w:rsidR="00A13ADE" w:rsidRPr="00141551" w:rsidRDefault="00A13ADE" w:rsidP="00A13ADE">
      <w:pPr>
        <w:pStyle w:val="a5"/>
        <w:numPr>
          <w:ilvl w:val="0"/>
          <w:numId w:val="29"/>
        </w:numPr>
      </w:pPr>
      <w:r>
        <w:t>Вход</w:t>
      </w:r>
    </w:p>
    <w:p w14:paraId="6B5900E1" w14:textId="5EAA6C6F" w:rsidR="00A13ADE" w:rsidRDefault="00A13ADE" w:rsidP="00A13ADE">
      <w:pPr>
        <w:pStyle w:val="a5"/>
        <w:numPr>
          <w:ilvl w:val="1"/>
          <w:numId w:val="29"/>
        </w:numPr>
      </w:pPr>
      <w:r>
        <w:t xml:space="preserve">Оператор нажимает на кнопку </w:t>
      </w:r>
      <w:r w:rsidRPr="00B6166D">
        <w:t>“</w:t>
      </w:r>
      <w:r>
        <w:t>Войти</w:t>
      </w:r>
      <w:r w:rsidRPr="00B6166D">
        <w:t>”</w:t>
      </w:r>
    </w:p>
    <w:p w14:paraId="5083BB03" w14:textId="77777777" w:rsidR="00A13ADE" w:rsidRDefault="00A13ADE" w:rsidP="00A13ADE">
      <w:pPr>
        <w:pStyle w:val="a5"/>
        <w:numPr>
          <w:ilvl w:val="1"/>
          <w:numId w:val="29"/>
        </w:numPr>
      </w:pPr>
      <w:r>
        <w:t>Появляется форма для ввода данных</w:t>
      </w:r>
    </w:p>
    <w:p w14:paraId="68AA44EB" w14:textId="0483A128" w:rsidR="00A13ADE" w:rsidRDefault="00A13ADE" w:rsidP="00A13ADE">
      <w:pPr>
        <w:pStyle w:val="a5"/>
        <w:numPr>
          <w:ilvl w:val="1"/>
          <w:numId w:val="29"/>
        </w:numPr>
      </w:pPr>
      <w:r>
        <w:t xml:space="preserve">Оператор вводит свои данные и нажимает на кнопку </w:t>
      </w:r>
      <w:r w:rsidRPr="00141551">
        <w:t>“</w:t>
      </w:r>
      <w:r>
        <w:t>Войти</w:t>
      </w:r>
      <w:r w:rsidRPr="00141551">
        <w:t>”</w:t>
      </w:r>
      <w:r>
        <w:t xml:space="preserve">, и Система авторизует пользователя. </w:t>
      </w:r>
    </w:p>
    <w:p w14:paraId="48CA21D2" w14:textId="78F7BE7A" w:rsidR="00A13ADE" w:rsidRDefault="00A13ADE" w:rsidP="00A13ADE">
      <w:pPr>
        <w:pStyle w:val="a5"/>
        <w:numPr>
          <w:ilvl w:val="0"/>
          <w:numId w:val="29"/>
        </w:numPr>
      </w:pPr>
      <w:r>
        <w:t>Просмотр текущих заказов оператора</w:t>
      </w:r>
    </w:p>
    <w:p w14:paraId="535352B8" w14:textId="21428970" w:rsidR="00A13ADE" w:rsidRPr="00A13ADE" w:rsidRDefault="00A13ADE" w:rsidP="00A13ADE">
      <w:pPr>
        <w:pStyle w:val="a5"/>
        <w:numPr>
          <w:ilvl w:val="1"/>
          <w:numId w:val="29"/>
        </w:numPr>
      </w:pPr>
      <w:r>
        <w:t xml:space="preserve">Оператор нажимает на кнопку </w:t>
      </w:r>
      <w:r w:rsidRPr="00A13ADE">
        <w:t>“</w:t>
      </w:r>
      <w:r>
        <w:t>Текущие заказы</w:t>
      </w:r>
      <w:r w:rsidRPr="00A13ADE">
        <w:t>”</w:t>
      </w:r>
    </w:p>
    <w:p w14:paraId="109F5A0B" w14:textId="735BD2B8" w:rsidR="00A13ADE" w:rsidRDefault="00A13ADE" w:rsidP="00A13ADE">
      <w:pPr>
        <w:pStyle w:val="a5"/>
        <w:numPr>
          <w:ilvl w:val="1"/>
          <w:numId w:val="29"/>
        </w:numPr>
      </w:pPr>
      <w:r>
        <w:t>Система выдает список текущих заказов</w:t>
      </w:r>
    </w:p>
    <w:p w14:paraId="105B1C8D" w14:textId="4F1496A5" w:rsidR="00A13ADE" w:rsidRDefault="00A13ADE" w:rsidP="00A13ADE">
      <w:pPr>
        <w:pStyle w:val="a5"/>
        <w:numPr>
          <w:ilvl w:val="0"/>
          <w:numId w:val="31"/>
        </w:numPr>
      </w:pPr>
      <w:r>
        <w:t>Завершение заказа</w:t>
      </w:r>
    </w:p>
    <w:p w14:paraId="0B605344" w14:textId="77777777" w:rsidR="00A13ADE" w:rsidRPr="00A13ADE" w:rsidRDefault="00A13ADE" w:rsidP="00A13ADE">
      <w:pPr>
        <w:pStyle w:val="a5"/>
        <w:numPr>
          <w:ilvl w:val="1"/>
          <w:numId w:val="31"/>
        </w:numPr>
      </w:pPr>
      <w:r>
        <w:t xml:space="preserve">Оператор нажимает на кнопку </w:t>
      </w:r>
      <w:r w:rsidRPr="00A13ADE">
        <w:t>“</w:t>
      </w:r>
      <w:r>
        <w:t>Текущие заказы</w:t>
      </w:r>
      <w:r w:rsidRPr="00A13ADE">
        <w:t>”</w:t>
      </w:r>
    </w:p>
    <w:p w14:paraId="09671BF7" w14:textId="77777777" w:rsidR="00A13ADE" w:rsidRDefault="00A13ADE" w:rsidP="00A13ADE">
      <w:pPr>
        <w:pStyle w:val="a5"/>
        <w:numPr>
          <w:ilvl w:val="1"/>
          <w:numId w:val="31"/>
        </w:numPr>
      </w:pPr>
      <w:r>
        <w:t>Система выдает список текущих заказов</w:t>
      </w:r>
    </w:p>
    <w:p w14:paraId="63E415D3" w14:textId="6FF551AF" w:rsidR="00A13ADE" w:rsidRDefault="00A13ADE" w:rsidP="00A13ADE">
      <w:pPr>
        <w:pStyle w:val="a5"/>
        <w:numPr>
          <w:ilvl w:val="1"/>
          <w:numId w:val="31"/>
        </w:numPr>
      </w:pPr>
      <w:r>
        <w:t>Оператор выбирает нужный заказ</w:t>
      </w:r>
    </w:p>
    <w:p w14:paraId="314B95FE" w14:textId="39FD27C8" w:rsidR="00A13ADE" w:rsidRDefault="00A13ADE" w:rsidP="00A13ADE">
      <w:pPr>
        <w:pStyle w:val="a5"/>
        <w:numPr>
          <w:ilvl w:val="1"/>
          <w:numId w:val="31"/>
        </w:numPr>
      </w:pPr>
      <w:r>
        <w:t xml:space="preserve">Оператор нажимает на кнопку </w:t>
      </w:r>
      <w:r w:rsidRPr="00A13ADE">
        <w:t>“</w:t>
      </w:r>
      <w:r>
        <w:t>Завершить</w:t>
      </w:r>
      <w:r w:rsidRPr="00A13ADE">
        <w:t>”</w:t>
      </w:r>
    </w:p>
    <w:p w14:paraId="3FEBEF69" w14:textId="287B5F1D" w:rsidR="00A13ADE" w:rsidRDefault="00A13ADE" w:rsidP="00A13ADE">
      <w:pPr>
        <w:pStyle w:val="a5"/>
        <w:numPr>
          <w:ilvl w:val="1"/>
          <w:numId w:val="31"/>
        </w:numPr>
      </w:pPr>
      <w:r>
        <w:t>Система завершает текущий заказ и переносит его в завершенные</w:t>
      </w:r>
    </w:p>
    <w:p w14:paraId="1FFCA75D" w14:textId="31333D88" w:rsidR="00122400" w:rsidRDefault="00122400" w:rsidP="00122400"/>
    <w:p w14:paraId="15CC63A6" w14:textId="5D179797" w:rsidR="00122400" w:rsidRDefault="00122400" w:rsidP="00122400"/>
    <w:p w14:paraId="6D1F7636" w14:textId="6B06E735" w:rsidR="00122400" w:rsidRDefault="00122400" w:rsidP="00122400"/>
    <w:p w14:paraId="02E0C42F" w14:textId="03D2F028" w:rsidR="00122400" w:rsidRDefault="00122400" w:rsidP="00122400"/>
    <w:p w14:paraId="4E53E109" w14:textId="02ECF114" w:rsidR="00122400" w:rsidRDefault="00122400" w:rsidP="00122400"/>
    <w:p w14:paraId="56E93626" w14:textId="4BCF3E40" w:rsidR="00122400" w:rsidRDefault="00122400" w:rsidP="00122400"/>
    <w:p w14:paraId="6894040D" w14:textId="116C48A8" w:rsidR="00122400" w:rsidRDefault="00122400" w:rsidP="00122400"/>
    <w:p w14:paraId="022C1805" w14:textId="70A23A20" w:rsidR="00122400" w:rsidRDefault="00122400" w:rsidP="00122400"/>
    <w:p w14:paraId="1A9CD451" w14:textId="0D89E731" w:rsidR="00122400" w:rsidRDefault="00122400" w:rsidP="00122400"/>
    <w:p w14:paraId="7E770C60" w14:textId="3822CD51" w:rsidR="00122400" w:rsidRDefault="00122400" w:rsidP="00122400"/>
    <w:p w14:paraId="2A2B5B71" w14:textId="5C5FCEAC" w:rsidR="00122400" w:rsidRDefault="00122400" w:rsidP="00122400"/>
    <w:p w14:paraId="62888768" w14:textId="2ABF8257" w:rsidR="00122400" w:rsidRDefault="00122400" w:rsidP="00122400"/>
    <w:p w14:paraId="66E42991" w14:textId="0F947F9A" w:rsidR="00122400" w:rsidRDefault="00122400" w:rsidP="00122400"/>
    <w:p w14:paraId="6E2FF67D" w14:textId="77777777" w:rsidR="00122400" w:rsidRDefault="00122400" w:rsidP="00122400">
      <w:pPr>
        <w:pStyle w:val="1"/>
      </w:pPr>
      <w:bookmarkStart w:id="31" w:name="_Toc35179705"/>
      <w:r>
        <w:lastRenderedPageBreak/>
        <w:t>Модель данных</w:t>
      </w:r>
      <w:bookmarkEnd w:id="31"/>
    </w:p>
    <w:p w14:paraId="41100276" w14:textId="77777777" w:rsidR="00122400" w:rsidRPr="00F31F8D" w:rsidRDefault="00122400" w:rsidP="00122400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08C81AB" wp14:editId="095768CC">
            <wp:extent cx="6304833" cy="2976664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7345" cy="297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3B35D2" w14:textId="77777777" w:rsidR="00122400" w:rsidRDefault="00122400" w:rsidP="00122400"/>
    <w:p w14:paraId="32F6C847" w14:textId="77777777" w:rsidR="00122400" w:rsidRDefault="00122400" w:rsidP="00122400"/>
    <w:p w14:paraId="5BF4518A" w14:textId="77777777" w:rsidR="00122400" w:rsidRDefault="00122400" w:rsidP="00122400"/>
    <w:p w14:paraId="75C51B31" w14:textId="77777777" w:rsidR="00122400" w:rsidRDefault="00122400" w:rsidP="00122400"/>
    <w:p w14:paraId="144F8FDC" w14:textId="77777777" w:rsidR="00122400" w:rsidRDefault="00122400" w:rsidP="00122400"/>
    <w:p w14:paraId="2410CA5B" w14:textId="77777777" w:rsidR="00122400" w:rsidRDefault="00122400" w:rsidP="00122400"/>
    <w:p w14:paraId="4B1A36AC" w14:textId="77777777" w:rsidR="00122400" w:rsidRDefault="00122400" w:rsidP="00122400"/>
    <w:p w14:paraId="4DE6B83F" w14:textId="77777777" w:rsidR="00122400" w:rsidRDefault="00122400" w:rsidP="00122400"/>
    <w:p w14:paraId="0CDC8179" w14:textId="77777777" w:rsidR="00122400" w:rsidRDefault="00122400" w:rsidP="00122400"/>
    <w:p w14:paraId="2DF96ABA" w14:textId="77777777" w:rsidR="00122400" w:rsidRDefault="00122400" w:rsidP="00122400"/>
    <w:p w14:paraId="565A34FB" w14:textId="77777777" w:rsidR="00122400" w:rsidRDefault="00122400" w:rsidP="00122400"/>
    <w:p w14:paraId="2F659743" w14:textId="77777777" w:rsidR="00122400" w:rsidRDefault="00122400" w:rsidP="00122400"/>
    <w:p w14:paraId="355BFD56" w14:textId="77777777" w:rsidR="00122400" w:rsidRDefault="00122400" w:rsidP="00122400"/>
    <w:p w14:paraId="569FCF21" w14:textId="77777777" w:rsidR="00122400" w:rsidRDefault="00122400" w:rsidP="00122400"/>
    <w:p w14:paraId="05F2129B" w14:textId="77777777" w:rsidR="00122400" w:rsidRDefault="00122400" w:rsidP="00122400"/>
    <w:p w14:paraId="1A81458F" w14:textId="77777777" w:rsidR="00122400" w:rsidRDefault="00122400" w:rsidP="00122400"/>
    <w:p w14:paraId="4490F1F9" w14:textId="77777777" w:rsidR="00122400" w:rsidRDefault="00122400" w:rsidP="00122400"/>
    <w:p w14:paraId="153C30CD" w14:textId="77777777" w:rsidR="00122400" w:rsidRDefault="00122400" w:rsidP="00122400"/>
    <w:p w14:paraId="59F1EF46" w14:textId="77777777" w:rsidR="00122400" w:rsidRDefault="00122400" w:rsidP="00122400"/>
    <w:p w14:paraId="76E36ABC" w14:textId="77777777" w:rsidR="00122400" w:rsidRDefault="00122400" w:rsidP="00122400"/>
    <w:p w14:paraId="6618462B" w14:textId="31752A45" w:rsidR="00122400" w:rsidRDefault="00122400" w:rsidP="00122400">
      <w:pPr>
        <w:pStyle w:val="1"/>
      </w:pPr>
      <w:bookmarkStart w:id="32" w:name="_Toc35179706"/>
      <w:r>
        <w:lastRenderedPageBreak/>
        <w:t>Требования к приемке-сдаче проекта</w:t>
      </w:r>
      <w:bookmarkEnd w:id="32"/>
    </w:p>
    <w:p w14:paraId="4C48DB07" w14:textId="77777777" w:rsidR="00122400" w:rsidRDefault="00122400" w:rsidP="00122400">
      <w:r>
        <w:t xml:space="preserve">При сдаче исполнителе предоставляют заказчиком на ряду с разработанной системой: </w:t>
      </w:r>
    </w:p>
    <w:p w14:paraId="22077B9A" w14:textId="77777777" w:rsidR="00122400" w:rsidRDefault="00122400" w:rsidP="00122400">
      <w:pPr>
        <w:pStyle w:val="a5"/>
        <w:numPr>
          <w:ilvl w:val="0"/>
          <w:numId w:val="35"/>
        </w:numPr>
      </w:pPr>
      <w:r>
        <w:t>Пользовательскую документацию</w:t>
      </w:r>
    </w:p>
    <w:p w14:paraId="141D978B" w14:textId="77777777" w:rsidR="00122400" w:rsidRDefault="00122400" w:rsidP="00122400">
      <w:pPr>
        <w:pStyle w:val="a5"/>
        <w:numPr>
          <w:ilvl w:val="0"/>
          <w:numId w:val="35"/>
        </w:numPr>
      </w:pPr>
      <w:r>
        <w:t>Тесты системы</w:t>
      </w:r>
    </w:p>
    <w:p w14:paraId="4E4B65BE" w14:textId="77777777" w:rsidR="00122400" w:rsidRDefault="00122400" w:rsidP="00122400">
      <w:pPr>
        <w:pStyle w:val="a5"/>
        <w:numPr>
          <w:ilvl w:val="0"/>
          <w:numId w:val="35"/>
        </w:numPr>
      </w:pPr>
      <w:r>
        <w:t>Исходный код</w:t>
      </w:r>
    </w:p>
    <w:p w14:paraId="3D8B1758" w14:textId="77777777" w:rsidR="00122400" w:rsidRDefault="00122400" w:rsidP="00122400">
      <w:pPr>
        <w:pStyle w:val="a5"/>
        <w:numPr>
          <w:ilvl w:val="0"/>
          <w:numId w:val="35"/>
        </w:numPr>
      </w:pPr>
      <w:r>
        <w:t xml:space="preserve">Техническое задание  </w:t>
      </w:r>
    </w:p>
    <w:p w14:paraId="1C0B6556" w14:textId="77777777" w:rsidR="00122400" w:rsidRPr="00F31F8D" w:rsidRDefault="00122400" w:rsidP="00122400">
      <w:r>
        <w:t>Система должна соответствовать всем требованиям, описанным выше в пунктах.</w:t>
      </w:r>
    </w:p>
    <w:p w14:paraId="4EEFE16E" w14:textId="77777777" w:rsidR="00122400" w:rsidRPr="00A13ADE" w:rsidRDefault="00122400" w:rsidP="00122400"/>
    <w:sectPr w:rsidR="00122400" w:rsidRPr="00A13AD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C57D6BB" w14:textId="77777777" w:rsidR="00D36526" w:rsidRDefault="00D36526" w:rsidP="00B857FA">
      <w:pPr>
        <w:spacing w:after="0" w:line="240" w:lineRule="auto"/>
      </w:pPr>
      <w:r>
        <w:separator/>
      </w:r>
    </w:p>
  </w:endnote>
  <w:endnote w:type="continuationSeparator" w:id="0">
    <w:p w14:paraId="7D26D134" w14:textId="77777777" w:rsidR="00D36526" w:rsidRDefault="00D36526" w:rsidP="00B857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A202EE7" w14:textId="77777777" w:rsidR="00D36526" w:rsidRDefault="00D36526" w:rsidP="00B857FA">
      <w:pPr>
        <w:spacing w:after="0" w:line="240" w:lineRule="auto"/>
      </w:pPr>
      <w:r>
        <w:separator/>
      </w:r>
    </w:p>
  </w:footnote>
  <w:footnote w:type="continuationSeparator" w:id="0">
    <w:p w14:paraId="3DC5233A" w14:textId="77777777" w:rsidR="00D36526" w:rsidRDefault="00D36526" w:rsidP="00B857F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0066F7"/>
    <w:multiLevelType w:val="hybridMultilevel"/>
    <w:tmpl w:val="3D3C99EE"/>
    <w:lvl w:ilvl="0" w:tplc="C6706558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" w15:restartNumberingAfterBreak="0">
    <w:nsid w:val="029F4F2B"/>
    <w:multiLevelType w:val="hybridMultilevel"/>
    <w:tmpl w:val="D52A26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0D9C578E"/>
    <w:multiLevelType w:val="hybridMultilevel"/>
    <w:tmpl w:val="A25C4C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115F0B11"/>
    <w:multiLevelType w:val="hybridMultilevel"/>
    <w:tmpl w:val="9766D2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737F60"/>
    <w:multiLevelType w:val="hybridMultilevel"/>
    <w:tmpl w:val="0D08658C"/>
    <w:lvl w:ilvl="0" w:tplc="2E2A8774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theme="minorBidi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BC2BA0"/>
    <w:multiLevelType w:val="hybridMultilevel"/>
    <w:tmpl w:val="9F0647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191365"/>
    <w:multiLevelType w:val="hybridMultilevel"/>
    <w:tmpl w:val="5794430E"/>
    <w:lvl w:ilvl="0" w:tplc="041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7" w15:restartNumberingAfterBreak="0">
    <w:nsid w:val="1EBA0CFE"/>
    <w:multiLevelType w:val="hybridMultilevel"/>
    <w:tmpl w:val="D2B068C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9C6B4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2321686D"/>
    <w:multiLevelType w:val="hybridMultilevel"/>
    <w:tmpl w:val="F42AA2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0" w15:restartNumberingAfterBreak="0">
    <w:nsid w:val="23650323"/>
    <w:multiLevelType w:val="hybridMultilevel"/>
    <w:tmpl w:val="B1742CC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AED743F"/>
    <w:multiLevelType w:val="hybridMultilevel"/>
    <w:tmpl w:val="DE9480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3C087D"/>
    <w:multiLevelType w:val="hybridMultilevel"/>
    <w:tmpl w:val="8488B7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DC360C2"/>
    <w:multiLevelType w:val="hybridMultilevel"/>
    <w:tmpl w:val="CB5AE6B2"/>
    <w:lvl w:ilvl="0" w:tplc="0419000F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4" w15:restartNumberingAfterBreak="0">
    <w:nsid w:val="32273A4C"/>
    <w:multiLevelType w:val="hybridMultilevel"/>
    <w:tmpl w:val="8D3E0D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9D479B"/>
    <w:multiLevelType w:val="hybridMultilevel"/>
    <w:tmpl w:val="5A12B930"/>
    <w:lvl w:ilvl="0" w:tplc="041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38294B5C"/>
    <w:multiLevelType w:val="hybridMultilevel"/>
    <w:tmpl w:val="DEFCE6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9BB6C83"/>
    <w:multiLevelType w:val="hybridMultilevel"/>
    <w:tmpl w:val="409AD7CA"/>
    <w:lvl w:ilvl="0" w:tplc="2886E1F8">
      <w:start w:val="1"/>
      <w:numFmt w:val="decimal"/>
      <w:pStyle w:val="a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C584E2A"/>
    <w:multiLevelType w:val="hybridMultilevel"/>
    <w:tmpl w:val="D77AFB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414654F0"/>
    <w:multiLevelType w:val="hybridMultilevel"/>
    <w:tmpl w:val="122A4CD2"/>
    <w:lvl w:ilvl="0" w:tplc="0419000F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0" w15:restartNumberingAfterBreak="0">
    <w:nsid w:val="44900F17"/>
    <w:multiLevelType w:val="multilevel"/>
    <w:tmpl w:val="5EBE399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 w15:restartNumberingAfterBreak="0">
    <w:nsid w:val="4677748E"/>
    <w:multiLevelType w:val="hybridMultilevel"/>
    <w:tmpl w:val="5D1C8C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76A6469"/>
    <w:multiLevelType w:val="hybridMultilevel"/>
    <w:tmpl w:val="06B6DC98"/>
    <w:lvl w:ilvl="0" w:tplc="D00E3DEC">
      <w:start w:val="1"/>
      <w:numFmt w:val="decimal"/>
      <w:pStyle w:val="a0"/>
      <w:lvlText w:val="2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A6703E8"/>
    <w:multiLevelType w:val="hybridMultilevel"/>
    <w:tmpl w:val="34B6AE7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24" w15:restartNumberingAfterBreak="0">
    <w:nsid w:val="53B45DA1"/>
    <w:multiLevelType w:val="hybridMultilevel"/>
    <w:tmpl w:val="700033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5" w15:restartNumberingAfterBreak="0">
    <w:nsid w:val="5494050B"/>
    <w:multiLevelType w:val="hybridMultilevel"/>
    <w:tmpl w:val="7EB8FF3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76C6813"/>
    <w:multiLevelType w:val="hybridMultilevel"/>
    <w:tmpl w:val="6E84536E"/>
    <w:lvl w:ilvl="0" w:tplc="0908C4A6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C862E61"/>
    <w:multiLevelType w:val="hybridMultilevel"/>
    <w:tmpl w:val="264444F8"/>
    <w:lvl w:ilvl="0" w:tplc="3F46D4A0">
      <w:start w:val="1"/>
      <w:numFmt w:val="decimal"/>
      <w:lvlText w:val="%1."/>
      <w:lvlJc w:val="left"/>
      <w:pPr>
        <w:ind w:left="1494" w:hanging="360"/>
      </w:pPr>
      <w:rPr>
        <w:rFonts w:ascii="Times New Roman" w:eastAsiaTheme="minorHAnsi" w:hAnsi="Times New Roman" w:cstheme="minorBidi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8" w15:restartNumberingAfterBreak="0">
    <w:nsid w:val="6EE23596"/>
    <w:multiLevelType w:val="hybridMultilevel"/>
    <w:tmpl w:val="56CC50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0400DB2"/>
    <w:multiLevelType w:val="hybridMultilevel"/>
    <w:tmpl w:val="F0209D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4DE31E6"/>
    <w:multiLevelType w:val="hybridMultilevel"/>
    <w:tmpl w:val="7C3C7D5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1" w15:restartNumberingAfterBreak="0">
    <w:nsid w:val="75365712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2" w15:restartNumberingAfterBreak="0">
    <w:nsid w:val="76FF540F"/>
    <w:multiLevelType w:val="hybridMultilevel"/>
    <w:tmpl w:val="0B4CDA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84543D2"/>
    <w:multiLevelType w:val="hybridMultilevel"/>
    <w:tmpl w:val="056A18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4" w15:restartNumberingAfterBreak="0">
    <w:nsid w:val="7C203AB6"/>
    <w:multiLevelType w:val="hybridMultilevel"/>
    <w:tmpl w:val="E710DE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5"/>
  </w:num>
  <w:num w:numId="3">
    <w:abstractNumId w:val="16"/>
  </w:num>
  <w:num w:numId="4">
    <w:abstractNumId w:val="22"/>
  </w:num>
  <w:num w:numId="5">
    <w:abstractNumId w:val="17"/>
  </w:num>
  <w:num w:numId="6">
    <w:abstractNumId w:val="8"/>
  </w:num>
  <w:num w:numId="7">
    <w:abstractNumId w:val="26"/>
  </w:num>
  <w:num w:numId="8">
    <w:abstractNumId w:val="20"/>
  </w:num>
  <w:num w:numId="9">
    <w:abstractNumId w:val="9"/>
  </w:num>
  <w:num w:numId="10">
    <w:abstractNumId w:val="2"/>
  </w:num>
  <w:num w:numId="11">
    <w:abstractNumId w:val="1"/>
  </w:num>
  <w:num w:numId="12">
    <w:abstractNumId w:val="18"/>
  </w:num>
  <w:num w:numId="13">
    <w:abstractNumId w:val="21"/>
  </w:num>
  <w:num w:numId="14">
    <w:abstractNumId w:val="14"/>
  </w:num>
  <w:num w:numId="15">
    <w:abstractNumId w:val="31"/>
  </w:num>
  <w:num w:numId="16">
    <w:abstractNumId w:val="23"/>
  </w:num>
  <w:num w:numId="17">
    <w:abstractNumId w:val="33"/>
  </w:num>
  <w:num w:numId="18">
    <w:abstractNumId w:val="32"/>
  </w:num>
  <w:num w:numId="19">
    <w:abstractNumId w:val="4"/>
  </w:num>
  <w:num w:numId="20">
    <w:abstractNumId w:val="10"/>
  </w:num>
  <w:num w:numId="21">
    <w:abstractNumId w:val="7"/>
  </w:num>
  <w:num w:numId="22">
    <w:abstractNumId w:val="25"/>
  </w:num>
  <w:num w:numId="23">
    <w:abstractNumId w:val="11"/>
  </w:num>
  <w:num w:numId="24">
    <w:abstractNumId w:val="27"/>
  </w:num>
  <w:num w:numId="25">
    <w:abstractNumId w:val="28"/>
  </w:num>
  <w:num w:numId="26">
    <w:abstractNumId w:val="3"/>
  </w:num>
  <w:num w:numId="27">
    <w:abstractNumId w:val="30"/>
  </w:num>
  <w:num w:numId="28">
    <w:abstractNumId w:val="6"/>
  </w:num>
  <w:num w:numId="29">
    <w:abstractNumId w:val="34"/>
  </w:num>
  <w:num w:numId="30">
    <w:abstractNumId w:val="0"/>
  </w:num>
  <w:num w:numId="31">
    <w:abstractNumId w:val="29"/>
  </w:num>
  <w:num w:numId="32">
    <w:abstractNumId w:val="13"/>
  </w:num>
  <w:num w:numId="33">
    <w:abstractNumId w:val="19"/>
  </w:num>
  <w:num w:numId="34">
    <w:abstractNumId w:val="15"/>
  </w:num>
  <w:num w:numId="35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US" w:vendorID="64" w:dllVersion="131078" w:nlCheck="1" w:checkStyle="1"/>
  <w:activeWritingStyle w:appName="MSWord" w:lang="ru-RU" w:vendorID="64" w:dllVersion="131078" w:nlCheck="1" w:checkStyle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6312"/>
    <w:rsid w:val="00016838"/>
    <w:rsid w:val="00087627"/>
    <w:rsid w:val="00094B0F"/>
    <w:rsid w:val="00096320"/>
    <w:rsid w:val="000F534A"/>
    <w:rsid w:val="00104256"/>
    <w:rsid w:val="00122400"/>
    <w:rsid w:val="00141551"/>
    <w:rsid w:val="0015463C"/>
    <w:rsid w:val="001547DC"/>
    <w:rsid w:val="00176312"/>
    <w:rsid w:val="002B63AE"/>
    <w:rsid w:val="0030139C"/>
    <w:rsid w:val="0030537D"/>
    <w:rsid w:val="00394BB9"/>
    <w:rsid w:val="00405506"/>
    <w:rsid w:val="0040660C"/>
    <w:rsid w:val="00475468"/>
    <w:rsid w:val="004E5E04"/>
    <w:rsid w:val="005254C2"/>
    <w:rsid w:val="00531EF6"/>
    <w:rsid w:val="00544479"/>
    <w:rsid w:val="00580E8E"/>
    <w:rsid w:val="005B40BC"/>
    <w:rsid w:val="006164E0"/>
    <w:rsid w:val="00673C78"/>
    <w:rsid w:val="006A5A14"/>
    <w:rsid w:val="006A60C2"/>
    <w:rsid w:val="006C3CC3"/>
    <w:rsid w:val="006C7FA4"/>
    <w:rsid w:val="006E7D4D"/>
    <w:rsid w:val="006F0A07"/>
    <w:rsid w:val="00731DBB"/>
    <w:rsid w:val="0077412A"/>
    <w:rsid w:val="007924FD"/>
    <w:rsid w:val="00816273"/>
    <w:rsid w:val="00833D2B"/>
    <w:rsid w:val="008C7E5F"/>
    <w:rsid w:val="008E1B25"/>
    <w:rsid w:val="008E2CCD"/>
    <w:rsid w:val="009045FC"/>
    <w:rsid w:val="00983FAB"/>
    <w:rsid w:val="00A13ADE"/>
    <w:rsid w:val="00AC03B4"/>
    <w:rsid w:val="00AD6EB1"/>
    <w:rsid w:val="00B37B5F"/>
    <w:rsid w:val="00B40BF2"/>
    <w:rsid w:val="00B52176"/>
    <w:rsid w:val="00B6166D"/>
    <w:rsid w:val="00B857FA"/>
    <w:rsid w:val="00BB6982"/>
    <w:rsid w:val="00C329DB"/>
    <w:rsid w:val="00C831B2"/>
    <w:rsid w:val="00C97B45"/>
    <w:rsid w:val="00CF252E"/>
    <w:rsid w:val="00D00371"/>
    <w:rsid w:val="00D36526"/>
    <w:rsid w:val="00D660CC"/>
    <w:rsid w:val="00D90B5B"/>
    <w:rsid w:val="00D924A3"/>
    <w:rsid w:val="00DD3320"/>
    <w:rsid w:val="00E1419F"/>
    <w:rsid w:val="00E20209"/>
    <w:rsid w:val="00EA3547"/>
    <w:rsid w:val="00F74927"/>
    <w:rsid w:val="00F823C5"/>
    <w:rsid w:val="00FA0CB0"/>
    <w:rsid w:val="00FF22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305D7B"/>
  <w15:chartTrackingRefBased/>
  <w15:docId w15:val="{7F485ED7-292E-4A80-A217-1FDBCB3ED6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0F534A"/>
    <w:pPr>
      <w:spacing w:after="40" w:line="360" w:lineRule="auto"/>
      <w:jc w:val="both"/>
    </w:pPr>
    <w:rPr>
      <w:rFonts w:ascii="Times New Roman" w:hAnsi="Times New Roman"/>
      <w:sz w:val="24"/>
    </w:rPr>
  </w:style>
  <w:style w:type="paragraph" w:styleId="1">
    <w:name w:val="heading 1"/>
    <w:aliases w:val="Глава"/>
    <w:basedOn w:val="a1"/>
    <w:next w:val="a1"/>
    <w:link w:val="10"/>
    <w:uiPriority w:val="9"/>
    <w:qFormat/>
    <w:rsid w:val="000F534A"/>
    <w:pPr>
      <w:keepNext/>
      <w:keepLines/>
      <w:numPr>
        <w:numId w:val="15"/>
      </w:numPr>
      <w:spacing w:before="240" w:after="0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rsid w:val="000F534A"/>
    <w:pPr>
      <w:keepNext/>
      <w:keepLines/>
      <w:numPr>
        <w:ilvl w:val="1"/>
        <w:numId w:val="15"/>
      </w:numPr>
      <w:spacing w:before="40" w:after="0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DD3320"/>
    <w:pPr>
      <w:keepNext/>
      <w:keepLines/>
      <w:numPr>
        <w:ilvl w:val="2"/>
        <w:numId w:val="15"/>
      </w:numPr>
      <w:spacing w:before="40" w:after="0"/>
      <w:outlineLvl w:val="2"/>
    </w:pPr>
    <w:rPr>
      <w:rFonts w:asciiTheme="majorHAnsi" w:eastAsiaTheme="majorEastAsia" w:hAnsiTheme="majorHAnsi" w:cstheme="majorBidi"/>
      <w:b/>
      <w:sz w:val="28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016838"/>
    <w:pPr>
      <w:keepNext/>
      <w:keepLines/>
      <w:numPr>
        <w:ilvl w:val="3"/>
        <w:numId w:val="15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rsid w:val="00016838"/>
    <w:pPr>
      <w:keepNext/>
      <w:keepLines/>
      <w:numPr>
        <w:ilvl w:val="4"/>
        <w:numId w:val="15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016838"/>
    <w:pPr>
      <w:keepNext/>
      <w:keepLines/>
      <w:numPr>
        <w:ilvl w:val="5"/>
        <w:numId w:val="15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016838"/>
    <w:pPr>
      <w:keepNext/>
      <w:keepLines/>
      <w:numPr>
        <w:ilvl w:val="6"/>
        <w:numId w:val="15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016838"/>
    <w:pPr>
      <w:keepNext/>
      <w:keepLines/>
      <w:numPr>
        <w:ilvl w:val="7"/>
        <w:numId w:val="15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016838"/>
    <w:pPr>
      <w:keepNext/>
      <w:keepLines/>
      <w:numPr>
        <w:ilvl w:val="8"/>
        <w:numId w:val="15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List Paragraph"/>
    <w:basedOn w:val="a1"/>
    <w:uiPriority w:val="34"/>
    <w:qFormat/>
    <w:rsid w:val="00104256"/>
    <w:pPr>
      <w:ind w:left="720"/>
      <w:contextualSpacing/>
    </w:pPr>
  </w:style>
  <w:style w:type="character" w:customStyle="1" w:styleId="10">
    <w:name w:val="Заголовок 1 Знак"/>
    <w:aliases w:val="Глава Знак"/>
    <w:basedOn w:val="a2"/>
    <w:link w:val="1"/>
    <w:uiPriority w:val="9"/>
    <w:rsid w:val="000F534A"/>
    <w:rPr>
      <w:rFonts w:ascii="Times New Roman" w:eastAsiaTheme="majorEastAsia" w:hAnsi="Times New Roman" w:cstheme="majorBidi"/>
      <w:b/>
      <w:sz w:val="32"/>
      <w:szCs w:val="32"/>
    </w:rPr>
  </w:style>
  <w:style w:type="paragraph" w:styleId="a">
    <w:name w:val="Title"/>
    <w:basedOn w:val="a1"/>
    <w:next w:val="a1"/>
    <w:link w:val="a6"/>
    <w:uiPriority w:val="10"/>
    <w:qFormat/>
    <w:rsid w:val="0030537D"/>
    <w:pPr>
      <w:numPr>
        <w:numId w:val="5"/>
      </w:numPr>
      <w:spacing w:before="360" w:after="360" w:line="240" w:lineRule="auto"/>
      <w:ind w:left="1068"/>
      <w:contextualSpacing/>
    </w:pPr>
    <w:rPr>
      <w:rFonts w:asciiTheme="majorHAnsi" w:eastAsiaTheme="majorEastAsia" w:hAnsiTheme="majorHAnsi" w:cstheme="majorBidi"/>
      <w:spacing w:val="-10"/>
      <w:kern w:val="28"/>
      <w:sz w:val="32"/>
      <w:szCs w:val="56"/>
    </w:rPr>
  </w:style>
  <w:style w:type="character" w:customStyle="1" w:styleId="a6">
    <w:name w:val="Заголовок Знак"/>
    <w:basedOn w:val="a2"/>
    <w:link w:val="a"/>
    <w:uiPriority w:val="10"/>
    <w:rsid w:val="0030537D"/>
    <w:rPr>
      <w:rFonts w:asciiTheme="majorHAnsi" w:eastAsiaTheme="majorEastAsia" w:hAnsiTheme="majorHAnsi" w:cstheme="majorBidi"/>
      <w:spacing w:val="-10"/>
      <w:kern w:val="28"/>
      <w:sz w:val="32"/>
      <w:szCs w:val="56"/>
    </w:rPr>
  </w:style>
  <w:style w:type="table" w:styleId="a7">
    <w:name w:val="Table Grid"/>
    <w:basedOn w:val="a3"/>
    <w:uiPriority w:val="39"/>
    <w:rsid w:val="0010425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0">
    <w:name w:val="Subtitle"/>
    <w:basedOn w:val="a1"/>
    <w:next w:val="a1"/>
    <w:link w:val="a8"/>
    <w:uiPriority w:val="11"/>
    <w:qFormat/>
    <w:rsid w:val="00DD3320"/>
    <w:pPr>
      <w:numPr>
        <w:numId w:val="4"/>
      </w:numPr>
      <w:ind w:left="1068"/>
    </w:pPr>
    <w:rPr>
      <w:rFonts w:eastAsiaTheme="minorEastAsia"/>
      <w:spacing w:val="15"/>
      <w:sz w:val="28"/>
    </w:rPr>
  </w:style>
  <w:style w:type="character" w:customStyle="1" w:styleId="a8">
    <w:name w:val="Подзаголовок Знак"/>
    <w:basedOn w:val="a2"/>
    <w:link w:val="a0"/>
    <w:uiPriority w:val="11"/>
    <w:rsid w:val="00DD3320"/>
    <w:rPr>
      <w:rFonts w:eastAsiaTheme="minorEastAsia"/>
      <w:spacing w:val="15"/>
      <w:sz w:val="28"/>
    </w:rPr>
  </w:style>
  <w:style w:type="paragraph" w:styleId="a9">
    <w:name w:val="TOC Heading"/>
    <w:basedOn w:val="1"/>
    <w:next w:val="a1"/>
    <w:uiPriority w:val="39"/>
    <w:unhideWhenUsed/>
    <w:qFormat/>
    <w:rsid w:val="008E2CCD"/>
    <w:pPr>
      <w:outlineLvl w:val="9"/>
    </w:pPr>
    <w:rPr>
      <w:lang w:eastAsia="ru-RU"/>
    </w:rPr>
  </w:style>
  <w:style w:type="paragraph" w:styleId="21">
    <w:name w:val="toc 2"/>
    <w:basedOn w:val="a1"/>
    <w:next w:val="a1"/>
    <w:autoRedefine/>
    <w:uiPriority w:val="39"/>
    <w:unhideWhenUsed/>
    <w:rsid w:val="008E2CCD"/>
    <w:pPr>
      <w:spacing w:after="100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1"/>
    <w:next w:val="a1"/>
    <w:autoRedefine/>
    <w:uiPriority w:val="39"/>
    <w:unhideWhenUsed/>
    <w:rsid w:val="008E2CCD"/>
    <w:pPr>
      <w:spacing w:after="100"/>
    </w:pPr>
    <w:rPr>
      <w:rFonts w:eastAsiaTheme="minorEastAsia" w:cs="Times New Roman"/>
      <w:lang w:eastAsia="ru-RU"/>
    </w:rPr>
  </w:style>
  <w:style w:type="paragraph" w:styleId="31">
    <w:name w:val="toc 3"/>
    <w:basedOn w:val="a1"/>
    <w:next w:val="a1"/>
    <w:autoRedefine/>
    <w:uiPriority w:val="39"/>
    <w:unhideWhenUsed/>
    <w:rsid w:val="008E2CCD"/>
    <w:pPr>
      <w:spacing w:after="100"/>
      <w:ind w:left="440"/>
    </w:pPr>
    <w:rPr>
      <w:rFonts w:eastAsiaTheme="minorEastAsia" w:cs="Times New Roman"/>
      <w:lang w:eastAsia="ru-RU"/>
    </w:rPr>
  </w:style>
  <w:style w:type="character" w:styleId="aa">
    <w:name w:val="Hyperlink"/>
    <w:basedOn w:val="a2"/>
    <w:uiPriority w:val="99"/>
    <w:unhideWhenUsed/>
    <w:rsid w:val="008E2CCD"/>
    <w:rPr>
      <w:color w:val="0563C1" w:themeColor="hyperlink"/>
      <w:u w:val="single"/>
    </w:rPr>
  </w:style>
  <w:style w:type="character" w:customStyle="1" w:styleId="20">
    <w:name w:val="Заголовок 2 Знак"/>
    <w:basedOn w:val="a2"/>
    <w:link w:val="2"/>
    <w:uiPriority w:val="9"/>
    <w:rsid w:val="000F534A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2"/>
    <w:link w:val="3"/>
    <w:uiPriority w:val="9"/>
    <w:rsid w:val="00DD3320"/>
    <w:rPr>
      <w:rFonts w:asciiTheme="majorHAnsi" w:eastAsiaTheme="majorEastAsia" w:hAnsiTheme="majorHAnsi" w:cstheme="majorBidi"/>
      <w:b/>
      <w:sz w:val="28"/>
      <w:szCs w:val="24"/>
    </w:rPr>
  </w:style>
  <w:style w:type="character" w:customStyle="1" w:styleId="40">
    <w:name w:val="Заголовок 4 Знак"/>
    <w:basedOn w:val="a2"/>
    <w:link w:val="4"/>
    <w:uiPriority w:val="9"/>
    <w:semiHidden/>
    <w:rsid w:val="00016838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2"/>
    <w:link w:val="5"/>
    <w:uiPriority w:val="9"/>
    <w:semiHidden/>
    <w:rsid w:val="00016838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60">
    <w:name w:val="Заголовок 6 Знак"/>
    <w:basedOn w:val="a2"/>
    <w:link w:val="6"/>
    <w:uiPriority w:val="9"/>
    <w:semiHidden/>
    <w:rsid w:val="00016838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70">
    <w:name w:val="Заголовок 7 Знак"/>
    <w:basedOn w:val="a2"/>
    <w:link w:val="7"/>
    <w:uiPriority w:val="9"/>
    <w:semiHidden/>
    <w:rsid w:val="00016838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80">
    <w:name w:val="Заголовок 8 Знак"/>
    <w:basedOn w:val="a2"/>
    <w:link w:val="8"/>
    <w:uiPriority w:val="9"/>
    <w:semiHidden/>
    <w:rsid w:val="00016838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2"/>
    <w:link w:val="9"/>
    <w:uiPriority w:val="9"/>
    <w:semiHidden/>
    <w:rsid w:val="00016838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b">
    <w:name w:val="Normal (Web)"/>
    <w:basedOn w:val="a1"/>
    <w:uiPriority w:val="99"/>
    <w:semiHidden/>
    <w:unhideWhenUsed/>
    <w:rsid w:val="00C831B2"/>
    <w:pPr>
      <w:spacing w:before="100" w:beforeAutospacing="1" w:after="100" w:afterAutospacing="1" w:line="240" w:lineRule="auto"/>
      <w:jc w:val="left"/>
    </w:pPr>
    <w:rPr>
      <w:rFonts w:eastAsia="Times New Roman" w:cs="Times New Roman"/>
      <w:szCs w:val="24"/>
      <w:lang w:eastAsia="ru-RU"/>
    </w:rPr>
  </w:style>
  <w:style w:type="paragraph" w:styleId="ac">
    <w:name w:val="caption"/>
    <w:basedOn w:val="a1"/>
    <w:next w:val="a1"/>
    <w:uiPriority w:val="35"/>
    <w:unhideWhenUsed/>
    <w:qFormat/>
    <w:rsid w:val="00BB69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d">
    <w:name w:val="header"/>
    <w:basedOn w:val="a1"/>
    <w:link w:val="ae"/>
    <w:uiPriority w:val="99"/>
    <w:unhideWhenUsed/>
    <w:rsid w:val="00B857F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2"/>
    <w:link w:val="ad"/>
    <w:uiPriority w:val="99"/>
    <w:rsid w:val="00B857FA"/>
    <w:rPr>
      <w:rFonts w:ascii="Times New Roman" w:hAnsi="Times New Roman"/>
      <w:sz w:val="24"/>
    </w:rPr>
  </w:style>
  <w:style w:type="paragraph" w:styleId="af">
    <w:name w:val="footer"/>
    <w:basedOn w:val="a1"/>
    <w:link w:val="af0"/>
    <w:uiPriority w:val="99"/>
    <w:unhideWhenUsed/>
    <w:rsid w:val="00B857F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2"/>
    <w:link w:val="af"/>
    <w:uiPriority w:val="99"/>
    <w:rsid w:val="00B857FA"/>
    <w:rPr>
      <w:rFonts w:ascii="Times New Roman" w:hAnsi="Times New Roman"/>
      <w:sz w:val="24"/>
    </w:rPr>
  </w:style>
  <w:style w:type="paragraph" w:styleId="af1">
    <w:name w:val="No Spacing"/>
    <w:uiPriority w:val="1"/>
    <w:qFormat/>
    <w:rsid w:val="00B6166D"/>
    <w:pPr>
      <w:spacing w:after="0" w:line="240" w:lineRule="auto"/>
      <w:jc w:val="both"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4665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3CB5C5-63E3-4C75-8A44-170F24D072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8</TotalTime>
  <Pages>18</Pages>
  <Words>1727</Words>
  <Characters>9848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авел Парамонов</cp:lastModifiedBy>
  <cp:revision>24</cp:revision>
  <cp:lastPrinted>2020-03-15T12:48:00Z</cp:lastPrinted>
  <dcterms:created xsi:type="dcterms:W3CDTF">2020-03-13T13:26:00Z</dcterms:created>
  <dcterms:modified xsi:type="dcterms:W3CDTF">2020-03-15T12:48:00Z</dcterms:modified>
</cp:coreProperties>
</file>